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2C0D" w:rsidRDefault="00B42C0D" w:rsidP="00194B62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tbl>
      <w:tblPr>
        <w:tblpPr w:leftFromText="180" w:rightFromText="180" w:vertAnchor="page" w:horzAnchor="margin" w:tblpX="392" w:tblpY="991"/>
        <w:tblW w:w="9681" w:type="dxa"/>
        <w:tblLook w:val="04A0"/>
      </w:tblPr>
      <w:tblGrid>
        <w:gridCol w:w="4730"/>
        <w:gridCol w:w="4951"/>
      </w:tblGrid>
      <w:tr w:rsidR="00B42C0D" w:rsidTr="00C245E5">
        <w:trPr>
          <w:trHeight w:val="997"/>
        </w:trPr>
        <w:tc>
          <w:tcPr>
            <w:tcW w:w="9681" w:type="dxa"/>
            <w:gridSpan w:val="2"/>
          </w:tcPr>
          <w:p w:rsidR="00B42C0D" w:rsidRPr="00386459" w:rsidRDefault="00760E3E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B42C0D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B42C0D" w:rsidRPr="00386459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B42C0D" w:rsidRPr="00C9770A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B42C0D" w:rsidRPr="00386459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2C0D" w:rsidTr="00C245E5">
        <w:trPr>
          <w:trHeight w:val="330"/>
        </w:trPr>
        <w:tc>
          <w:tcPr>
            <w:tcW w:w="9681" w:type="dxa"/>
            <w:gridSpan w:val="2"/>
          </w:tcPr>
          <w:p w:rsidR="00B42C0D" w:rsidRPr="00386459" w:rsidRDefault="00B42C0D" w:rsidP="0055672D">
            <w:pPr>
              <w:tabs>
                <w:tab w:val="left" w:pos="993"/>
              </w:tabs>
              <w:spacing w:after="0"/>
              <w:ind w:left="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B42C0D" w:rsidRDefault="00B42C0D" w:rsidP="00194B62">
            <w:pPr>
              <w:tabs>
                <w:tab w:val="left" w:pos="993"/>
              </w:tabs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  <w:p w:rsidR="00194B62" w:rsidRPr="00386459" w:rsidRDefault="00194B62" w:rsidP="00194B62">
            <w:pPr>
              <w:tabs>
                <w:tab w:val="left" w:pos="993"/>
              </w:tabs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2C0D" w:rsidTr="00C245E5">
        <w:trPr>
          <w:trHeight w:val="668"/>
        </w:trPr>
        <w:tc>
          <w:tcPr>
            <w:tcW w:w="4730" w:type="dxa"/>
            <w:hideMark/>
          </w:tcPr>
          <w:p w:rsidR="00B42C0D" w:rsidRPr="00C9770A" w:rsidRDefault="00B42C0D" w:rsidP="00C245E5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«</w:t>
            </w:r>
            <w:r w:rsidR="00C245E5">
              <w:rPr>
                <w:rFonts w:ascii="Times New Roman" w:hAnsi="Times New Roman"/>
                <w:sz w:val="24"/>
                <w:szCs w:val="24"/>
              </w:rPr>
              <w:t>07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="00C245E5">
              <w:rPr>
                <w:rFonts w:ascii="Times New Roman" w:hAnsi="Times New Roman"/>
                <w:sz w:val="24"/>
                <w:szCs w:val="24"/>
              </w:rPr>
              <w:t>апрел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951" w:type="dxa"/>
          </w:tcPr>
          <w:p w:rsidR="00B42C0D" w:rsidRPr="00386459" w:rsidRDefault="00B42C0D" w:rsidP="00C245E5">
            <w:pPr>
              <w:tabs>
                <w:tab w:val="left" w:pos="993"/>
              </w:tabs>
              <w:spacing w:after="0"/>
              <w:ind w:left="284" w:right="-21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</w:t>
            </w:r>
            <w:r w:rsidR="0055672D">
              <w:rPr>
                <w:rFonts w:ascii="Times New Roman" w:hAnsi="Times New Roman"/>
                <w:sz w:val="24"/>
                <w:szCs w:val="24"/>
              </w:rPr>
              <w:t xml:space="preserve">                             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 w:rsidR="00C245E5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</w:tr>
    </w:tbl>
    <w:p w:rsidR="00B42C0D" w:rsidRPr="00F64309" w:rsidRDefault="00B42C0D" w:rsidP="008E5C88">
      <w:pPr>
        <w:pStyle w:val="Heading"/>
        <w:tabs>
          <w:tab w:val="left" w:pos="993"/>
        </w:tabs>
        <w:ind w:left="284" w:right="4961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Местной Администрации муниципального образования Муниципальный округ Сосновское по предоставлению муниципальной услуги по </w:t>
      </w:r>
      <w:r w:rsidRPr="00E4591E">
        <w:rPr>
          <w:rFonts w:ascii="Times New Roman" w:hAnsi="Times New Roman" w:cs="Times New Roman"/>
          <w:b w:val="0"/>
          <w:sz w:val="24"/>
          <w:szCs w:val="24"/>
        </w:rPr>
        <w:t xml:space="preserve">регистрации </w:t>
      </w:r>
      <w:r w:rsidR="0055672D">
        <w:rPr>
          <w:rFonts w:ascii="Times New Roman" w:hAnsi="Times New Roman" w:cs="Times New Roman"/>
          <w:b w:val="0"/>
          <w:sz w:val="24"/>
          <w:szCs w:val="24"/>
        </w:rPr>
        <w:t xml:space="preserve">факта прекращения </w:t>
      </w:r>
      <w:r w:rsidRPr="00E4591E">
        <w:rPr>
          <w:rFonts w:ascii="Times New Roman" w:hAnsi="Times New Roman" w:cs="Times New Roman"/>
          <w:b w:val="0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</w:t>
      </w:r>
    </w:p>
    <w:p w:rsidR="00B42C0D" w:rsidRDefault="00B42C0D" w:rsidP="00CA0DAC">
      <w:pPr>
        <w:pStyle w:val="Heading"/>
        <w:tabs>
          <w:tab w:val="left" w:pos="993"/>
        </w:tabs>
        <w:rPr>
          <w:rFonts w:ascii="Times New Roman" w:hAnsi="Times New Roman" w:cs="Times New Roman"/>
          <w:i/>
          <w:sz w:val="24"/>
          <w:szCs w:val="24"/>
        </w:rPr>
      </w:pPr>
    </w:p>
    <w:p w:rsidR="00C245E5" w:rsidRPr="00386459" w:rsidRDefault="00C245E5" w:rsidP="00CA0DAC">
      <w:pPr>
        <w:pStyle w:val="Heading"/>
        <w:tabs>
          <w:tab w:val="left" w:pos="993"/>
        </w:tabs>
        <w:rPr>
          <w:rFonts w:ascii="Times New Roman" w:hAnsi="Times New Roman" w:cs="Times New Roman"/>
          <w:i/>
          <w:sz w:val="24"/>
          <w:szCs w:val="24"/>
        </w:rPr>
      </w:pPr>
    </w:p>
    <w:p w:rsidR="00B42C0D" w:rsidRDefault="00B42C0D" w:rsidP="00194B62">
      <w:pPr>
        <w:tabs>
          <w:tab w:val="left" w:pos="993"/>
        </w:tabs>
        <w:spacing w:after="0"/>
        <w:ind w:left="284" w:right="-142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="00B72521">
        <w:rPr>
          <w:rFonts w:ascii="Times New Roman" w:hAnsi="Times New Roman"/>
          <w:sz w:val="24"/>
          <w:szCs w:val="24"/>
        </w:rPr>
        <w:t xml:space="preserve"> </w:t>
      </w:r>
      <w:r w:rsidRPr="00F64309">
        <w:rPr>
          <w:rFonts w:ascii="Times New Roman" w:hAnsi="Times New Roman"/>
          <w:sz w:val="24"/>
          <w:szCs w:val="24"/>
        </w:rPr>
        <w:t xml:space="preserve">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Совета муниципального образования Муниципальный округ 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от 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Местной Администрации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Местной Администрации муниципального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Местной Администрации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B42C0D" w:rsidRDefault="00B42C0D" w:rsidP="00194B62">
      <w:pPr>
        <w:tabs>
          <w:tab w:val="left" w:pos="993"/>
        </w:tabs>
        <w:spacing w:after="0"/>
        <w:ind w:left="284"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B42C0D" w:rsidRPr="00F64309" w:rsidRDefault="00B42C0D" w:rsidP="00194B62">
      <w:pPr>
        <w:tabs>
          <w:tab w:val="left" w:pos="709"/>
          <w:tab w:val="left" w:pos="993"/>
        </w:tabs>
        <w:spacing w:after="0"/>
        <w:ind w:left="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ОСТАНОВЛЯЮ</w:t>
      </w:r>
      <w:r w:rsidRPr="00F64309">
        <w:rPr>
          <w:rFonts w:ascii="Times New Roman" w:hAnsi="Times New Roman"/>
          <w:bCs/>
          <w:sz w:val="24"/>
          <w:szCs w:val="24"/>
        </w:rPr>
        <w:t>:</w:t>
      </w:r>
    </w:p>
    <w:p w:rsidR="00B42C0D" w:rsidRPr="00382C5B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Утвердить Административн</w:t>
      </w:r>
      <w:r>
        <w:rPr>
          <w:rFonts w:ascii="Times New Roman" w:hAnsi="Times New Roman"/>
          <w:sz w:val="24"/>
          <w:szCs w:val="24"/>
        </w:rPr>
        <w:t>ый</w:t>
      </w:r>
      <w:r w:rsidRPr="00C9770A">
        <w:rPr>
          <w:rFonts w:ascii="Times New Roman" w:hAnsi="Times New Roman"/>
          <w:sz w:val="24"/>
          <w:szCs w:val="24"/>
        </w:rPr>
        <w:t xml:space="preserve"> регламент Местной Администрации муниципального образования Муниципальный округ Сосновское по предоставлению муниципальной услуги по </w:t>
      </w:r>
      <w:r w:rsidRPr="00382C5B">
        <w:rPr>
          <w:rFonts w:ascii="Times New Roman" w:hAnsi="Times New Roman"/>
          <w:sz w:val="24"/>
          <w:szCs w:val="24"/>
        </w:rPr>
        <w:lastRenderedPageBreak/>
        <w:t xml:space="preserve">регистрации </w:t>
      </w:r>
      <w:r w:rsidR="00240319">
        <w:rPr>
          <w:rFonts w:ascii="Times New Roman" w:hAnsi="Times New Roman"/>
          <w:sz w:val="24"/>
          <w:szCs w:val="24"/>
        </w:rPr>
        <w:t xml:space="preserve">факта прекращения </w:t>
      </w:r>
      <w:r w:rsidRPr="00382C5B">
        <w:rPr>
          <w:rFonts w:ascii="Times New Roman" w:hAnsi="Times New Roman"/>
          <w:sz w:val="24"/>
          <w:szCs w:val="24"/>
        </w:rPr>
        <w:t>трудового договора, заключаемого с работодателем -</w:t>
      </w:r>
      <w:r w:rsidR="00240319">
        <w:rPr>
          <w:rFonts w:ascii="Times New Roman" w:hAnsi="Times New Roman"/>
          <w:sz w:val="24"/>
          <w:szCs w:val="24"/>
        </w:rPr>
        <w:t xml:space="preserve"> </w:t>
      </w:r>
      <w:r w:rsidRPr="00382C5B">
        <w:rPr>
          <w:rFonts w:ascii="Times New Roman" w:hAnsi="Times New Roman"/>
          <w:sz w:val="24"/>
          <w:szCs w:val="24"/>
        </w:rPr>
        <w:t xml:space="preserve">физическим лицом, не являющимся индивидуальным предпринимателем в </w:t>
      </w:r>
      <w:r w:rsidR="00BF1DF2" w:rsidRPr="00382C5B">
        <w:rPr>
          <w:rFonts w:ascii="Times New Roman" w:hAnsi="Times New Roman"/>
          <w:sz w:val="24"/>
          <w:szCs w:val="24"/>
        </w:rPr>
        <w:t>соответ</w:t>
      </w:r>
      <w:r w:rsidR="00BF1DF2">
        <w:rPr>
          <w:rFonts w:ascii="Times New Roman" w:hAnsi="Times New Roman"/>
          <w:sz w:val="24"/>
          <w:szCs w:val="24"/>
        </w:rPr>
        <w:t>ст</w:t>
      </w:r>
      <w:r w:rsidR="00BF1DF2" w:rsidRPr="00382C5B">
        <w:rPr>
          <w:rFonts w:ascii="Times New Roman" w:hAnsi="Times New Roman"/>
          <w:sz w:val="24"/>
          <w:szCs w:val="24"/>
        </w:rPr>
        <w:t>вии</w:t>
      </w:r>
      <w:r w:rsidRPr="00382C5B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B42C0D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знакомить с настоящим Постановлением муниципальных служащих Местной Администрации муниципального образования Муниципальный округ Сосновское под роспись.</w:t>
      </w:r>
    </w:p>
    <w:p w:rsidR="00B42C0D" w:rsidRPr="004B7FA7" w:rsidRDefault="00B42C0D" w:rsidP="00194B62">
      <w:pPr>
        <w:numPr>
          <w:ilvl w:val="0"/>
          <w:numId w:val="31"/>
        </w:numPr>
        <w:tabs>
          <w:tab w:val="left" w:pos="0"/>
          <w:tab w:val="left" w:pos="709"/>
          <w:tab w:val="left" w:pos="993"/>
        </w:tabs>
        <w:spacing w:after="0" w:line="240" w:lineRule="auto"/>
        <w:ind w:left="142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B42C0D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Со дня вступления в силу настоящего Постановления признать утратившим</w:t>
      </w:r>
      <w:r>
        <w:rPr>
          <w:rFonts w:ascii="Times New Roman" w:hAnsi="Times New Roman"/>
          <w:sz w:val="24"/>
          <w:szCs w:val="24"/>
        </w:rPr>
        <w:t>и</w:t>
      </w:r>
      <w:r w:rsidRPr="00C9770A">
        <w:rPr>
          <w:rFonts w:ascii="Times New Roman" w:hAnsi="Times New Roman"/>
          <w:sz w:val="24"/>
          <w:szCs w:val="24"/>
        </w:rPr>
        <w:t xml:space="preserve"> силу</w:t>
      </w:r>
      <w:r>
        <w:rPr>
          <w:rFonts w:ascii="Times New Roman" w:hAnsi="Times New Roman"/>
          <w:sz w:val="24"/>
          <w:szCs w:val="24"/>
        </w:rPr>
        <w:t>:</w:t>
      </w:r>
      <w:r w:rsidRPr="00C9770A">
        <w:rPr>
          <w:rFonts w:ascii="Times New Roman" w:hAnsi="Times New Roman"/>
          <w:sz w:val="24"/>
          <w:szCs w:val="24"/>
        </w:rPr>
        <w:t xml:space="preserve">  </w:t>
      </w:r>
    </w:p>
    <w:p w:rsidR="00B42C0D" w:rsidRPr="00382C5B" w:rsidRDefault="007935C9" w:rsidP="00194B62">
      <w:pPr>
        <w:pStyle w:val="a3"/>
        <w:numPr>
          <w:ilvl w:val="0"/>
          <w:numId w:val="3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B42C0D"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27.09.2012 года № 01-14-8</w:t>
      </w:r>
      <w:r w:rsidR="00240319">
        <w:rPr>
          <w:rFonts w:ascii="Times New Roman" w:hAnsi="Times New Roman"/>
          <w:sz w:val="24"/>
          <w:szCs w:val="24"/>
        </w:rPr>
        <w:t>2</w:t>
      </w:r>
      <w:r w:rsidR="00B42C0D"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Регистрация </w:t>
      </w:r>
      <w:r w:rsidR="00240319">
        <w:rPr>
          <w:rFonts w:ascii="Times New Roman" w:hAnsi="Times New Roman"/>
          <w:sz w:val="24"/>
          <w:szCs w:val="24"/>
        </w:rPr>
        <w:t xml:space="preserve">факта прекращения </w:t>
      </w:r>
      <w:r w:rsidR="00B42C0D" w:rsidRPr="00382C5B">
        <w:rPr>
          <w:rFonts w:ascii="Times New Roman" w:hAnsi="Times New Roman"/>
          <w:sz w:val="24"/>
          <w:szCs w:val="24"/>
        </w:rPr>
        <w:t xml:space="preserve">трудового договора, заключаемого с работодателем физическим лицом, не являющимся </w:t>
      </w:r>
      <w:r w:rsidR="00B42C0D">
        <w:rPr>
          <w:rFonts w:ascii="Times New Roman" w:hAnsi="Times New Roman"/>
          <w:sz w:val="24"/>
          <w:szCs w:val="24"/>
        </w:rPr>
        <w:t>индивидуальным предпринимателем</w:t>
      </w:r>
      <w:r w:rsidR="00B42C0D" w:rsidRPr="00382C5B">
        <w:rPr>
          <w:rFonts w:ascii="Times New Roman" w:hAnsi="Times New Roman"/>
          <w:sz w:val="24"/>
          <w:szCs w:val="24"/>
        </w:rPr>
        <w:t>»</w:t>
      </w:r>
      <w:r w:rsidR="00CF60FE">
        <w:rPr>
          <w:rFonts w:ascii="Times New Roman" w:hAnsi="Times New Roman"/>
          <w:sz w:val="24"/>
          <w:szCs w:val="24"/>
        </w:rPr>
        <w:t xml:space="preserve"> </w:t>
      </w:r>
      <w:r w:rsidR="00CF60FE" w:rsidRPr="00BB2D3C">
        <w:rPr>
          <w:rFonts w:ascii="Times New Roman" w:hAnsi="Times New Roman"/>
          <w:sz w:val="24"/>
          <w:szCs w:val="24"/>
        </w:rPr>
        <w:t xml:space="preserve">за исключением </w:t>
      </w:r>
      <w:hyperlink r:id="rId8" w:history="1">
        <w:r w:rsidR="00CF60FE" w:rsidRPr="00BB2D3C">
          <w:rPr>
            <w:rFonts w:ascii="Times New Roman" w:hAnsi="Times New Roman"/>
            <w:sz w:val="24"/>
            <w:szCs w:val="24"/>
          </w:rPr>
          <w:t>пункта 2</w:t>
        </w:r>
      </w:hyperlink>
      <w:r w:rsidR="00B42C0D" w:rsidRPr="00382C5B">
        <w:rPr>
          <w:rFonts w:ascii="Times New Roman" w:hAnsi="Times New Roman"/>
          <w:sz w:val="24"/>
          <w:szCs w:val="24"/>
        </w:rPr>
        <w:t>;</w:t>
      </w:r>
    </w:p>
    <w:p w:rsidR="00B42C0D" w:rsidRPr="00382C5B" w:rsidRDefault="007935C9" w:rsidP="00194B62">
      <w:pPr>
        <w:pStyle w:val="a3"/>
        <w:numPr>
          <w:ilvl w:val="0"/>
          <w:numId w:val="3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B42C0D"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 29.01.2013 года  № 01-14-0</w:t>
      </w:r>
      <w:r w:rsidR="00240319">
        <w:rPr>
          <w:rFonts w:ascii="Times New Roman" w:hAnsi="Times New Roman"/>
          <w:sz w:val="24"/>
          <w:szCs w:val="24"/>
        </w:rPr>
        <w:t>7</w:t>
      </w:r>
      <w:r w:rsidR="00B42C0D" w:rsidRPr="00382C5B">
        <w:rPr>
          <w:rFonts w:ascii="Times New Roman" w:hAnsi="Times New Roman"/>
          <w:sz w:val="24"/>
          <w:szCs w:val="24"/>
        </w:rPr>
        <w:t xml:space="preserve"> «О внесении изменений в Постановление Местной Администрации муниципального образования Муниципальный округ Сосновское от 27.09.2012 № 01-14-8</w:t>
      </w:r>
      <w:r w:rsidR="00240319">
        <w:rPr>
          <w:rFonts w:ascii="Times New Roman" w:hAnsi="Times New Roman"/>
          <w:sz w:val="24"/>
          <w:szCs w:val="24"/>
        </w:rPr>
        <w:t>2</w:t>
      </w:r>
      <w:r w:rsidR="00B42C0D"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Регистрация </w:t>
      </w:r>
      <w:r w:rsidR="00240319">
        <w:rPr>
          <w:rFonts w:ascii="Times New Roman" w:hAnsi="Times New Roman"/>
          <w:sz w:val="24"/>
          <w:szCs w:val="24"/>
        </w:rPr>
        <w:t xml:space="preserve">факта прекращения </w:t>
      </w:r>
      <w:r w:rsidR="00B42C0D" w:rsidRPr="00382C5B">
        <w:rPr>
          <w:rFonts w:ascii="Times New Roman" w:hAnsi="Times New Roman"/>
          <w:sz w:val="24"/>
          <w:szCs w:val="24"/>
        </w:rPr>
        <w:t>трудового договора, заключаемого с работодателем физическим лицом, не являющимся индивидуальным предпринимателем».</w:t>
      </w:r>
    </w:p>
    <w:p w:rsidR="00B42C0D" w:rsidRPr="00382C5B" w:rsidRDefault="00B42C0D" w:rsidP="00194B62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82C5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82C5B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</w:t>
      </w:r>
      <w:r w:rsidR="007935C9">
        <w:rPr>
          <w:rFonts w:ascii="Times New Roman" w:hAnsi="Times New Roman"/>
          <w:sz w:val="24"/>
          <w:szCs w:val="24"/>
        </w:rPr>
        <w:t xml:space="preserve">   </w:t>
      </w:r>
      <w:r w:rsidRPr="00382C5B">
        <w:rPr>
          <w:rFonts w:ascii="Times New Roman" w:hAnsi="Times New Roman"/>
          <w:sz w:val="24"/>
          <w:szCs w:val="24"/>
        </w:rPr>
        <w:t>1 категории организационно-правового отдела Местной Администрации муниципального образования Муниципальный округ Сосновское</w:t>
      </w:r>
      <w:r w:rsidR="007935C9">
        <w:rPr>
          <w:rFonts w:ascii="Times New Roman" w:hAnsi="Times New Roman"/>
          <w:sz w:val="24"/>
          <w:szCs w:val="24"/>
        </w:rPr>
        <w:t xml:space="preserve"> Акопову А. А</w:t>
      </w:r>
      <w:r w:rsidRPr="00382C5B">
        <w:rPr>
          <w:rFonts w:ascii="Times New Roman" w:hAnsi="Times New Roman"/>
          <w:sz w:val="24"/>
          <w:szCs w:val="24"/>
        </w:rPr>
        <w:t>.</w:t>
      </w:r>
    </w:p>
    <w:p w:rsidR="00B42C0D" w:rsidRPr="00386459" w:rsidRDefault="00B42C0D" w:rsidP="00B42C0D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</w:p>
    <w:p w:rsidR="00B42C0D" w:rsidRDefault="00B42C0D" w:rsidP="00B42C0D">
      <w:pPr>
        <w:tabs>
          <w:tab w:val="left" w:pos="993"/>
        </w:tabs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</w:p>
    <w:p w:rsidR="00B42C0D" w:rsidRDefault="00B42C0D" w:rsidP="00B42C0D">
      <w:pPr>
        <w:tabs>
          <w:tab w:val="left" w:pos="993"/>
        </w:tabs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</w:p>
    <w:p w:rsidR="00B42C0D" w:rsidRPr="004B7FA7" w:rsidRDefault="00B42C0D" w:rsidP="00B42C0D">
      <w:pPr>
        <w:tabs>
          <w:tab w:val="left" w:pos="7170"/>
        </w:tabs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 о. 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7935C9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. А. Борисова</w:t>
      </w:r>
    </w:p>
    <w:p w:rsidR="00B42C0D" w:rsidRPr="004B7FA7" w:rsidRDefault="00B42C0D" w:rsidP="00B42C0D">
      <w:pPr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B42C0D" w:rsidRPr="004B7FA7" w:rsidRDefault="00B42C0D" w:rsidP="00B42C0D">
      <w:pPr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B42C0D" w:rsidRDefault="00B42C0D" w:rsidP="00B42C0D">
      <w:pPr>
        <w:pStyle w:val="ConsPlusTitle"/>
        <w:widowControl/>
        <w:shd w:val="clear" w:color="auto" w:fill="FFFFFF"/>
        <w:ind w:left="142"/>
        <w:jc w:val="both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08572D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08572D" w:rsidP="0008572D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b w:val="0"/>
          <w:i/>
          <w:sz w:val="24"/>
          <w:szCs w:val="24"/>
        </w:rPr>
        <w:t>Исх. № 01-16-183 от 07.04.2014 г.</w:t>
      </w: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CD4693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7466C0" w:rsidRDefault="007466C0" w:rsidP="00CD4693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</w:p>
    <w:p w:rsidR="007466C0" w:rsidRDefault="007466C0" w:rsidP="00CD4693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</w:p>
    <w:p w:rsidR="007466C0" w:rsidRDefault="007466C0" w:rsidP="00CD4693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</w:p>
    <w:p w:rsidR="00CD4693" w:rsidRPr="00521BA3" w:rsidRDefault="00CD4693" w:rsidP="007935C9">
      <w:pPr>
        <w:spacing w:after="0" w:line="240" w:lineRule="auto"/>
        <w:ind w:left="6237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CD4693" w:rsidRPr="00521BA3" w:rsidRDefault="00CD4693" w:rsidP="007935C9">
      <w:pPr>
        <w:spacing w:after="0" w:line="240" w:lineRule="auto"/>
        <w:ind w:left="6237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Местной Администрации муниципального образования Муниципальный округ Сосновское от </w:t>
      </w:r>
      <w:r w:rsidR="007935C9">
        <w:rPr>
          <w:rFonts w:ascii="Times New Roman" w:hAnsi="Times New Roman"/>
          <w:sz w:val="20"/>
          <w:szCs w:val="20"/>
        </w:rPr>
        <w:t>07.04.2014 года</w:t>
      </w:r>
      <w:r>
        <w:rPr>
          <w:rFonts w:ascii="Times New Roman" w:hAnsi="Times New Roman"/>
          <w:sz w:val="20"/>
          <w:szCs w:val="20"/>
        </w:rPr>
        <w:t xml:space="preserve"> </w:t>
      </w:r>
      <w:r w:rsidRPr="00521BA3">
        <w:rPr>
          <w:rFonts w:ascii="Times New Roman" w:hAnsi="Times New Roman"/>
          <w:sz w:val="20"/>
          <w:szCs w:val="20"/>
        </w:rPr>
        <w:t>№ 01-14-</w:t>
      </w:r>
      <w:r w:rsidR="007935C9">
        <w:rPr>
          <w:rFonts w:ascii="Times New Roman" w:hAnsi="Times New Roman"/>
          <w:sz w:val="20"/>
          <w:szCs w:val="20"/>
        </w:rPr>
        <w:t>28</w:t>
      </w:r>
    </w:p>
    <w:p w:rsidR="00B42C0D" w:rsidRDefault="00B42C0D" w:rsidP="00CD4693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B42C0D" w:rsidRDefault="00B42C0D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CD4693" w:rsidRDefault="00662115" w:rsidP="004558FF">
      <w:pPr>
        <w:pStyle w:val="ConsPlusTitle"/>
        <w:widowControl/>
        <w:shd w:val="clear" w:color="auto" w:fill="FFFFFF"/>
        <w:ind w:left="142" w:right="-142" w:firstLine="425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662115" w:rsidRPr="00CD4693" w:rsidRDefault="00662115" w:rsidP="004558FF">
      <w:pPr>
        <w:pStyle w:val="ConsPlusTitle"/>
        <w:widowControl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662115" w:rsidRPr="00CD4693" w:rsidRDefault="00CD4693" w:rsidP="004558FF">
      <w:pPr>
        <w:pStyle w:val="ConsPlusTitle"/>
        <w:widowControl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8033C7" w:rsidRPr="00CD4693" w:rsidRDefault="00662115" w:rsidP="004558FF">
      <w:pPr>
        <w:pStyle w:val="ConsPlusTitle"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sz w:val="24"/>
          <w:szCs w:val="24"/>
        </w:rPr>
        <w:t>ПО ПРЕД</w:t>
      </w:r>
      <w:r w:rsidR="00921CAA" w:rsidRPr="00CD4693">
        <w:rPr>
          <w:rFonts w:ascii="Times New Roman" w:hAnsi="Times New Roman" w:cs="Times New Roman"/>
          <w:sz w:val="24"/>
          <w:szCs w:val="24"/>
        </w:rPr>
        <w:t xml:space="preserve">ОСТАВЛЕНИЮ МУНИЦИПАЛЬНОЙ УСЛУГИ </w:t>
      </w:r>
    </w:p>
    <w:p w:rsidR="00662115" w:rsidRPr="00CD4693" w:rsidRDefault="00921CAA" w:rsidP="004558FF">
      <w:pPr>
        <w:pStyle w:val="ConsPlusTitle"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>ПО РЕГИСТРАЦИИ</w:t>
      </w:r>
      <w:r w:rsidR="00662115"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БОТОДАТЕЛЕМ – ФИЗИЧЕСКИМ ЛИЦОМ, </w:t>
      </w:r>
      <w:r w:rsidR="00662115"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НЕ ЯВЛЯЮЩИМСЯ </w:t>
      </w:r>
      <w:r w:rsidRPr="00CD4693">
        <w:rPr>
          <w:rFonts w:ascii="Times New Roman" w:hAnsi="Times New Roman" w:cs="Times New Roman"/>
          <w:bCs w:val="0"/>
          <w:sz w:val="24"/>
          <w:szCs w:val="24"/>
          <w:lang w:eastAsia="en-US"/>
        </w:rPr>
        <w:t>ИНДИВИДУАЛЬНЫМ ПРЕДПРИНИМАТЕЛЕМ</w:t>
      </w:r>
      <w:r w:rsidR="00662115" w:rsidRPr="00CD469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62115" w:rsidRPr="00CD4693" w:rsidRDefault="00662115" w:rsidP="004558FF">
      <w:pPr>
        <w:pStyle w:val="ConsPlusTitle"/>
        <w:shd w:val="clear" w:color="auto" w:fill="FFFFFF"/>
        <w:ind w:left="142" w:right="-142" w:firstLine="425"/>
        <w:jc w:val="center"/>
        <w:rPr>
          <w:rFonts w:ascii="Times New Roman" w:hAnsi="Times New Roman" w:cs="Times New Roman"/>
          <w:sz w:val="24"/>
          <w:szCs w:val="24"/>
        </w:rPr>
      </w:pPr>
    </w:p>
    <w:p w:rsidR="00662115" w:rsidRPr="00CD4693" w:rsidRDefault="00662115" w:rsidP="004558FF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425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D469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662115" w:rsidRPr="00CD4693" w:rsidRDefault="00662115" w:rsidP="004558FF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425"/>
        <w:jc w:val="center"/>
        <w:rPr>
          <w:rFonts w:ascii="Times New Roman" w:hAnsi="Times New Roman"/>
          <w:sz w:val="24"/>
          <w:szCs w:val="24"/>
        </w:rPr>
      </w:pPr>
    </w:p>
    <w:p w:rsidR="00BA4AF0" w:rsidRPr="00CD4693" w:rsidRDefault="00BA4AF0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1.</w:t>
      </w:r>
      <w:r w:rsidR="00662115" w:rsidRPr="00CD4693">
        <w:rPr>
          <w:rFonts w:ascii="Times New Roman" w:hAnsi="Times New Roman"/>
          <w:sz w:val="24"/>
          <w:szCs w:val="24"/>
        </w:rPr>
        <w:t> </w:t>
      </w:r>
      <w:proofErr w:type="gramStart"/>
      <w:r w:rsidR="00662115" w:rsidRPr="00CD4693">
        <w:rPr>
          <w:rFonts w:ascii="Times New Roman" w:hAnsi="Times New Roman"/>
          <w:sz w:val="24"/>
          <w:szCs w:val="24"/>
        </w:rPr>
        <w:t>Пред</w:t>
      </w:r>
      <w:r w:rsidR="00921CAA" w:rsidRPr="00CD4693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CD4693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</w:t>
      </w:r>
      <w:r w:rsidR="00CD4693" w:rsidRPr="00CD4693">
        <w:rPr>
          <w:rFonts w:ascii="Times New Roman" w:hAnsi="Times New Roman"/>
          <w:sz w:val="24"/>
          <w:szCs w:val="24"/>
        </w:rPr>
        <w:t>А</w:t>
      </w:r>
      <w:r w:rsidR="00662115" w:rsidRPr="00CD4693">
        <w:rPr>
          <w:rFonts w:ascii="Times New Roman" w:hAnsi="Times New Roman"/>
          <w:sz w:val="24"/>
          <w:szCs w:val="24"/>
        </w:rPr>
        <w:t xml:space="preserve">дминистрацией муниципального образования </w:t>
      </w:r>
      <w:r w:rsidR="00CD4693" w:rsidRPr="00CD4693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D57BFE" w:rsidRPr="00CD4693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CD4693">
        <w:rPr>
          <w:rFonts w:ascii="Times New Roman" w:hAnsi="Times New Roman"/>
          <w:sz w:val="24"/>
          <w:szCs w:val="24"/>
        </w:rPr>
        <w:t xml:space="preserve">(далее </w:t>
      </w:r>
      <w:r w:rsidR="00D57BFE" w:rsidRPr="00CD4693">
        <w:rPr>
          <w:rFonts w:ascii="Times New Roman" w:hAnsi="Times New Roman"/>
          <w:sz w:val="24"/>
          <w:szCs w:val="24"/>
        </w:rPr>
        <w:t xml:space="preserve">– 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="00662115" w:rsidRPr="00CD4693">
        <w:rPr>
          <w:rFonts w:ascii="Times New Roman" w:hAnsi="Times New Roman"/>
          <w:sz w:val="24"/>
          <w:szCs w:val="24"/>
        </w:rPr>
        <w:t>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CD4693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CD4693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CD4693">
        <w:rPr>
          <w:rFonts w:ascii="Times New Roman" w:hAnsi="Times New Roman"/>
          <w:sz w:val="24"/>
          <w:szCs w:val="24"/>
        </w:rPr>
        <w:t xml:space="preserve">– </w:t>
      </w:r>
      <w:r w:rsidR="00662115" w:rsidRPr="00CD4693">
        <w:rPr>
          <w:rFonts w:ascii="Times New Roman" w:hAnsi="Times New Roman"/>
          <w:sz w:val="24"/>
          <w:szCs w:val="24"/>
        </w:rPr>
        <w:t>муниципальная</w:t>
      </w:r>
      <w:r w:rsidR="00D57BFE" w:rsidRPr="00CD4693">
        <w:rPr>
          <w:rFonts w:ascii="Times New Roman" w:hAnsi="Times New Roman"/>
          <w:sz w:val="24"/>
          <w:szCs w:val="24"/>
        </w:rPr>
        <w:t xml:space="preserve"> </w:t>
      </w:r>
      <w:r w:rsidR="00662115" w:rsidRPr="00CD4693">
        <w:rPr>
          <w:rFonts w:ascii="Times New Roman" w:hAnsi="Times New Roman"/>
          <w:sz w:val="24"/>
          <w:szCs w:val="24"/>
        </w:rPr>
        <w:t>услуга).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BA4AF0" w:rsidRPr="00CD4693" w:rsidRDefault="00BA4AF0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CD4693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E606DC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1</w:t>
      </w:r>
      <w:r w:rsidR="00D57BFE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BA4AF0" w:rsidRPr="00CD4693" w:rsidRDefault="00BA4AF0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2</w:t>
      </w:r>
      <w:r w:rsidR="00E606DC" w:rsidRPr="00CD4693">
        <w:rPr>
          <w:rFonts w:ascii="Times New Roman" w:hAnsi="Times New Roman"/>
          <w:sz w:val="24"/>
          <w:szCs w:val="24"/>
        </w:rPr>
        <w:t>. </w:t>
      </w:r>
      <w:r w:rsidRPr="00CD4693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CD4693">
        <w:rPr>
          <w:rFonts w:ascii="Times New Roman" w:hAnsi="Times New Roman"/>
          <w:sz w:val="24"/>
          <w:szCs w:val="24"/>
        </w:rPr>
        <w:t xml:space="preserve">в Местную </w:t>
      </w:r>
      <w:r w:rsidR="00CD4693">
        <w:rPr>
          <w:rFonts w:ascii="Times New Roman" w:hAnsi="Times New Roman"/>
          <w:sz w:val="24"/>
          <w:szCs w:val="24"/>
        </w:rPr>
        <w:t>А</w:t>
      </w:r>
      <w:r w:rsidR="00830DC5" w:rsidRPr="00CD4693">
        <w:rPr>
          <w:rFonts w:ascii="Times New Roman" w:hAnsi="Times New Roman"/>
          <w:sz w:val="24"/>
          <w:szCs w:val="24"/>
        </w:rPr>
        <w:t xml:space="preserve">дминистрацию или многофункциональный центр предоставления государственных и муниципальных услуг </w:t>
      </w:r>
      <w:r w:rsidR="00830DC5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CD4693" w:rsidRDefault="00BA4AF0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7A0C43" w:rsidRPr="00CD4693">
        <w:rPr>
          <w:rFonts w:ascii="Times New Roman" w:hAnsi="Times New Roman"/>
          <w:sz w:val="24"/>
          <w:szCs w:val="24"/>
        </w:rPr>
        <w:t>предпринимателем</w:t>
      </w:r>
      <w:r w:rsidR="00662115" w:rsidRPr="00CD4693">
        <w:rPr>
          <w:rFonts w:ascii="Times New Roman" w:hAnsi="Times New Roman"/>
          <w:sz w:val="24"/>
          <w:szCs w:val="24"/>
        </w:rPr>
        <w:t xml:space="preserve">, </w:t>
      </w:r>
      <w:r w:rsidRPr="00CD4693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CD4693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CD4693" w:rsidRDefault="00BA4AF0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CD4693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CD4693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CD4693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CD4693">
        <w:rPr>
          <w:rFonts w:ascii="Times New Roman" w:hAnsi="Times New Roman"/>
          <w:sz w:val="24"/>
          <w:szCs w:val="24"/>
        </w:rPr>
        <w:t xml:space="preserve"> – физического лица, </w:t>
      </w:r>
      <w:r w:rsidR="009141E7" w:rsidRPr="00CD4693">
        <w:rPr>
          <w:rFonts w:ascii="Times New Roman" w:hAnsi="Times New Roman"/>
          <w:sz w:val="24"/>
          <w:szCs w:val="24"/>
        </w:rPr>
        <w:br/>
        <w:t>не являющегося индивидуальным предпринимателем.</w:t>
      </w:r>
    </w:p>
    <w:p w:rsidR="00662115" w:rsidRPr="00CD4693" w:rsidRDefault="00662115" w:rsidP="007466C0">
      <w:pPr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95E31">
        <w:rPr>
          <w:rStyle w:val="a4"/>
        </w:rPr>
        <w:footnoteReference w:id="1"/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CD4693">
        <w:rPr>
          <w:rFonts w:ascii="Times New Roman" w:hAnsi="Times New Roman"/>
          <w:sz w:val="24"/>
          <w:szCs w:val="24"/>
        </w:rPr>
        <w:t>услуги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1.</w:t>
      </w:r>
      <w:r w:rsidR="00E606DC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7F57F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1.1. 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Pr="00CD4693">
        <w:rPr>
          <w:rFonts w:ascii="Times New Roman" w:hAnsi="Times New Roman"/>
          <w:sz w:val="24"/>
          <w:szCs w:val="24"/>
        </w:rPr>
        <w:t xml:space="preserve">: </w:t>
      </w:r>
    </w:p>
    <w:p w:rsidR="007F57F3" w:rsidRPr="00C87DB2" w:rsidRDefault="007F57F3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7F57F3" w:rsidRPr="00C87DB2" w:rsidRDefault="007F57F3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lastRenderedPageBreak/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7F57F3" w:rsidRPr="00C87DB2" w:rsidRDefault="007F57F3" w:rsidP="007466C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7F57F3" w:rsidRDefault="007F57F3" w:rsidP="00A23B6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9" w:history="1"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23B6F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 w:rsidRPr="00CD4693">
        <w:rPr>
          <w:rFonts w:ascii="Times New Roman" w:hAnsi="Times New Roman"/>
          <w:sz w:val="24"/>
          <w:szCs w:val="24"/>
        </w:rPr>
        <w:t xml:space="preserve"> и муниципальных</w:t>
      </w:r>
      <w:r w:rsidRPr="00CD4693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D4693">
        <w:rPr>
          <w:rFonts w:ascii="Times New Roman" w:hAnsi="Times New Roman"/>
          <w:sz w:val="24"/>
          <w:szCs w:val="24"/>
        </w:rPr>
        <w:t>до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CD4693">
        <w:rPr>
          <w:rFonts w:ascii="Times New Roman" w:hAnsi="Times New Roman"/>
          <w:sz w:val="24"/>
          <w:szCs w:val="24"/>
        </w:rPr>
        <w:t xml:space="preserve">Ц </w:t>
      </w:r>
      <w:r w:rsidR="00A23B6F">
        <w:rPr>
          <w:rFonts w:ascii="Times New Roman" w:hAnsi="Times New Roman"/>
          <w:sz w:val="24"/>
          <w:szCs w:val="24"/>
        </w:rPr>
        <w:t xml:space="preserve">в Выборгском районе Санкт-Петербурга </w:t>
      </w:r>
      <w:r w:rsidR="004A2213" w:rsidRPr="00CD4693">
        <w:rPr>
          <w:rFonts w:ascii="Times New Roman" w:hAnsi="Times New Roman"/>
          <w:sz w:val="24"/>
          <w:szCs w:val="24"/>
        </w:rPr>
        <w:t>п</w:t>
      </w:r>
      <w:r w:rsidR="00A23B6F">
        <w:rPr>
          <w:rFonts w:ascii="Times New Roman" w:hAnsi="Times New Roman"/>
          <w:sz w:val="24"/>
          <w:szCs w:val="24"/>
        </w:rPr>
        <w:t xml:space="preserve">редставлены </w:t>
      </w:r>
      <w:r w:rsidR="004A2213" w:rsidRPr="00CD4693">
        <w:rPr>
          <w:rFonts w:ascii="Times New Roman" w:hAnsi="Times New Roman"/>
          <w:sz w:val="24"/>
          <w:szCs w:val="24"/>
        </w:rPr>
        <w:t xml:space="preserve">в приложении </w:t>
      </w:r>
      <w:r w:rsidR="009141E7" w:rsidRPr="00CD4693">
        <w:rPr>
          <w:rFonts w:ascii="Times New Roman" w:hAnsi="Times New Roman"/>
          <w:sz w:val="24"/>
          <w:szCs w:val="24"/>
        </w:rPr>
        <w:t>№ </w:t>
      </w:r>
      <w:r w:rsidR="004A2213" w:rsidRPr="00CD4693">
        <w:rPr>
          <w:rFonts w:ascii="Times New Roman" w:hAnsi="Times New Roman"/>
          <w:sz w:val="24"/>
          <w:szCs w:val="24"/>
        </w:rPr>
        <w:t>2</w:t>
      </w:r>
      <w:r w:rsidRPr="00CD4693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– 573-90-00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276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CD4693">
        <w:rPr>
          <w:rFonts w:ascii="Times New Roman" w:hAnsi="Times New Roman"/>
          <w:sz w:val="24"/>
          <w:szCs w:val="24"/>
        </w:rPr>
        <w:t>www.gu.spb.ru</w:t>
      </w:r>
      <w:proofErr w:type="spellEnd"/>
      <w:r w:rsidRPr="00CD4693">
        <w:rPr>
          <w:rFonts w:ascii="Times New Roman" w:hAnsi="Times New Roman"/>
          <w:sz w:val="24"/>
          <w:szCs w:val="24"/>
        </w:rPr>
        <w:t>/</w:t>
      </w:r>
      <w:proofErr w:type="spellStart"/>
      <w:r w:rsidRPr="00CD4693">
        <w:rPr>
          <w:rFonts w:ascii="Times New Roman" w:hAnsi="Times New Roman"/>
          <w:sz w:val="24"/>
          <w:szCs w:val="24"/>
        </w:rPr>
        <w:t>mfc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CD4693">
        <w:rPr>
          <w:rFonts w:ascii="Times New Roman" w:hAnsi="Times New Roman"/>
          <w:sz w:val="24"/>
          <w:szCs w:val="24"/>
        </w:rPr>
        <w:t>e-mail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D4693">
        <w:rPr>
          <w:rFonts w:ascii="Times New Roman" w:hAnsi="Times New Roman"/>
          <w:sz w:val="24"/>
          <w:szCs w:val="24"/>
        </w:rPr>
        <w:t>knz@mfcspb.ru</w:t>
      </w:r>
      <w:proofErr w:type="spellEnd"/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560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CD4693">
        <w:rPr>
          <w:rFonts w:ascii="Times New Roman" w:hAnsi="Times New Roman"/>
          <w:sz w:val="24"/>
          <w:szCs w:val="24"/>
        </w:rPr>
        <w:t xml:space="preserve">иные органы </w:t>
      </w:r>
      <w:r w:rsidRPr="00CD4693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CD4693" w:rsidRDefault="00662115" w:rsidP="007466C0">
      <w:pPr>
        <w:pStyle w:val="ConsPlusNormal"/>
        <w:shd w:val="clear" w:color="auto" w:fill="FFFFFF"/>
        <w:tabs>
          <w:tab w:val="left" w:pos="1560"/>
        </w:tabs>
        <w:suppressAutoHyphens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CD4693">
        <w:rPr>
          <w:rFonts w:ascii="Times New Roman" w:hAnsi="Times New Roman"/>
          <w:sz w:val="24"/>
          <w:szCs w:val="24"/>
        </w:rPr>
        <w:t>,</w:t>
      </w:r>
      <w:r w:rsidRPr="00CD4693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CD4693">
        <w:rPr>
          <w:rFonts w:ascii="Times New Roman" w:hAnsi="Times New Roman"/>
          <w:sz w:val="24"/>
          <w:szCs w:val="24"/>
        </w:rPr>
        <w:t>www.gu.spb.ru</w:t>
      </w:r>
      <w:r w:rsidRPr="00CD4693">
        <w:rPr>
          <w:rFonts w:ascii="Times New Roman" w:hAnsi="Times New Roman"/>
          <w:sz w:val="24"/>
          <w:szCs w:val="24"/>
        </w:rPr>
        <w:t xml:space="preserve">) </w:t>
      </w:r>
      <w:r w:rsidR="00FE3FAD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</w:t>
      </w:r>
      <w:r w:rsidR="00FE3FAD" w:rsidRPr="00CD4693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CD4693">
        <w:rPr>
          <w:rFonts w:ascii="Times New Roman" w:hAnsi="Times New Roman"/>
          <w:sz w:val="24"/>
          <w:szCs w:val="24"/>
        </w:rPr>
        <w:t xml:space="preserve">сети </w:t>
      </w:r>
      <w:r w:rsidR="00FE3FAD" w:rsidRPr="00CD4693">
        <w:rPr>
          <w:rFonts w:ascii="Times New Roman" w:hAnsi="Times New Roman"/>
          <w:sz w:val="24"/>
          <w:szCs w:val="24"/>
        </w:rPr>
        <w:t>«</w:t>
      </w:r>
      <w:r w:rsidRPr="00CD4693">
        <w:rPr>
          <w:rFonts w:ascii="Times New Roman" w:hAnsi="Times New Roman"/>
          <w:sz w:val="24"/>
          <w:szCs w:val="24"/>
        </w:rPr>
        <w:t>Интернет</w:t>
      </w:r>
      <w:r w:rsidR="00FE3FAD" w:rsidRPr="00CD4693">
        <w:rPr>
          <w:rFonts w:ascii="Times New Roman" w:hAnsi="Times New Roman"/>
          <w:sz w:val="24"/>
          <w:szCs w:val="24"/>
        </w:rPr>
        <w:t>»</w:t>
      </w:r>
      <w:r w:rsidRPr="00CD4693">
        <w:rPr>
          <w:rFonts w:ascii="Times New Roman" w:hAnsi="Times New Roman"/>
          <w:sz w:val="24"/>
          <w:szCs w:val="24"/>
        </w:rPr>
        <w:t xml:space="preserve"> (далее – Портал), </w:t>
      </w:r>
      <w:r w:rsidR="00FE3FAD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</w:t>
      </w:r>
      <w:r w:rsidR="00FE3FAD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D4693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D4693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D4693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CD4693">
        <w:rPr>
          <w:rFonts w:ascii="Times New Roman" w:hAnsi="Times New Roman"/>
          <w:sz w:val="24"/>
          <w:szCs w:val="24"/>
        </w:rPr>
        <w:t>), размещенным</w:t>
      </w:r>
      <w:r w:rsidR="005D3FBC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помещениях МФЦ, указа</w:t>
      </w:r>
      <w:r w:rsidR="004A2213" w:rsidRPr="00CD4693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CD4693">
        <w:rPr>
          <w:rFonts w:ascii="Times New Roman" w:hAnsi="Times New Roman"/>
          <w:sz w:val="24"/>
          <w:szCs w:val="24"/>
        </w:rPr>
        <w:t> </w:t>
      </w:r>
      <w:r w:rsidR="004A2213" w:rsidRPr="00CD4693">
        <w:rPr>
          <w:rFonts w:ascii="Times New Roman" w:hAnsi="Times New Roman"/>
          <w:sz w:val="24"/>
          <w:szCs w:val="24"/>
        </w:rPr>
        <w:t>2</w:t>
      </w:r>
      <w:r w:rsidRPr="00CD4693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по адресам, указанным на Портале.</w:t>
      </w:r>
      <w:proofErr w:type="gramEnd"/>
    </w:p>
    <w:p w:rsidR="005D3FBC" w:rsidRPr="00CD4693" w:rsidRDefault="005D3FBC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CD4693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CD4693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lastRenderedPageBreak/>
        <w:t>перечень категорий граждан, имеющих право на получение муниципальной услуги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Местной </w:t>
      </w:r>
      <w:r w:rsidR="00FC707E">
        <w:rPr>
          <w:rFonts w:ascii="Times New Roman" w:hAnsi="Times New Roman"/>
          <w:iCs/>
          <w:sz w:val="24"/>
          <w:szCs w:val="24"/>
        </w:rPr>
        <w:t>А</w:t>
      </w:r>
      <w:r w:rsidRPr="00CD4693">
        <w:rPr>
          <w:rFonts w:ascii="Times New Roman" w:hAnsi="Times New Roman"/>
          <w:iCs/>
          <w:sz w:val="24"/>
          <w:szCs w:val="24"/>
        </w:rPr>
        <w:t>дминистрацией без участия заявителя;</w:t>
      </w:r>
    </w:p>
    <w:p w:rsidR="005D3FBC" w:rsidRPr="00CD4693" w:rsidRDefault="005D3FBC" w:rsidP="007466C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662115" w:rsidRPr="00CD4693" w:rsidRDefault="00662115" w:rsidP="007466C0">
      <w:pPr>
        <w:pStyle w:val="ConsPlusNormal"/>
        <w:shd w:val="clear" w:color="auto" w:fill="FFFFFF"/>
        <w:suppressAutoHyphens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CD4693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CD4693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CD4693" w:rsidRDefault="00662115" w:rsidP="007466C0">
      <w:pPr>
        <w:pStyle w:val="ConsPlusNormal"/>
        <w:shd w:val="clear" w:color="auto" w:fill="FFFFFF"/>
        <w:suppressAutoHyphens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не являющимся индивидуальным предпринимателем.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D4693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CD4693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FC707E">
        <w:rPr>
          <w:rFonts w:ascii="Times New Roman" w:hAnsi="Times New Roman"/>
          <w:iCs/>
          <w:sz w:val="24"/>
          <w:szCs w:val="24"/>
        </w:rPr>
        <w:t>А</w:t>
      </w:r>
      <w:r w:rsidRPr="00CD4693">
        <w:rPr>
          <w:rFonts w:ascii="Times New Roman" w:hAnsi="Times New Roman"/>
          <w:iCs/>
          <w:sz w:val="24"/>
          <w:szCs w:val="24"/>
        </w:rPr>
        <w:t>дминистрацией.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едоставление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D4693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FC707E">
        <w:rPr>
          <w:rFonts w:ascii="Times New Roman" w:hAnsi="Times New Roman"/>
          <w:iCs/>
          <w:sz w:val="24"/>
          <w:szCs w:val="24"/>
        </w:rPr>
        <w:t>А</w:t>
      </w:r>
      <w:r w:rsidRPr="00CD4693">
        <w:rPr>
          <w:rFonts w:ascii="Times New Roman" w:hAnsi="Times New Roman"/>
          <w:iCs/>
          <w:sz w:val="24"/>
          <w:szCs w:val="24"/>
        </w:rPr>
        <w:t>дминистрацией</w:t>
      </w:r>
      <w:r w:rsidR="00253AA6" w:rsidRPr="00CD4693">
        <w:rPr>
          <w:rFonts w:ascii="Times New Roman" w:hAnsi="Times New Roman"/>
          <w:iCs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44E66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Должностным лицам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CD469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4693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CD4693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CD4693">
        <w:rPr>
          <w:rFonts w:ascii="Times New Roman" w:hAnsi="Times New Roman"/>
          <w:sz w:val="24"/>
          <w:szCs w:val="24"/>
        </w:rPr>
        <w:t xml:space="preserve"> </w:t>
      </w:r>
      <w:r w:rsidR="00444E6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iCs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CD4693">
        <w:rPr>
          <w:rFonts w:ascii="Times New Roman" w:hAnsi="Times New Roman"/>
          <w:sz w:val="24"/>
          <w:szCs w:val="24"/>
        </w:rPr>
        <w:t xml:space="preserve">заявителю копии </w:t>
      </w:r>
      <w:r w:rsidRPr="00CD4693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CD4693">
        <w:rPr>
          <w:rFonts w:ascii="Times New Roman" w:hAnsi="Times New Roman"/>
          <w:sz w:val="24"/>
          <w:szCs w:val="24"/>
        </w:rPr>
        <w:t xml:space="preserve">данного </w:t>
      </w:r>
      <w:r w:rsidRPr="00CD4693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CD4693" w:rsidRDefault="00D76395" w:rsidP="007466C0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каз</w:t>
      </w:r>
      <w:r w:rsidR="00662115" w:rsidRPr="00CD4693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1F1E34" w:rsidRPr="00CD4693">
        <w:rPr>
          <w:rFonts w:ascii="Times New Roman" w:hAnsi="Times New Roman"/>
          <w:sz w:val="24"/>
          <w:szCs w:val="24"/>
        </w:rPr>
        <w:t xml:space="preserve">услуги </w:t>
      </w:r>
      <w:r w:rsidRPr="00CD4693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iCs/>
          <w:sz w:val="24"/>
          <w:szCs w:val="24"/>
        </w:rPr>
        <w:t>муниципальной</w:t>
      </w:r>
      <w:r w:rsidRPr="00CD4693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рок предос</w:t>
      </w:r>
      <w:r w:rsidR="00231ACE" w:rsidRPr="00CD4693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CD4693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CD4693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CD4693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CD4693">
        <w:rPr>
          <w:rFonts w:ascii="Times New Roman" w:hAnsi="Times New Roman"/>
          <w:sz w:val="24"/>
          <w:szCs w:val="24"/>
        </w:rPr>
        <w:t xml:space="preserve">дней </w:t>
      </w:r>
      <w:r w:rsidRPr="00CD4693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5</w:t>
      </w:r>
      <w:r w:rsidR="005D3FBC" w:rsidRPr="00CD4693">
        <w:rPr>
          <w:rFonts w:ascii="Times New Roman" w:hAnsi="Times New Roman"/>
          <w:sz w:val="24"/>
          <w:szCs w:val="24"/>
        </w:rPr>
        <w:t>.</w:t>
      </w:r>
      <w:r w:rsidRPr="00CD4693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CD4693" w:rsidRDefault="00CC5AB7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Гражданский к</w:t>
      </w:r>
      <w:r w:rsidR="00662115" w:rsidRPr="00CD4693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CD4693">
        <w:rPr>
          <w:rFonts w:ascii="Times New Roman" w:hAnsi="Times New Roman"/>
          <w:sz w:val="24"/>
          <w:szCs w:val="24"/>
        </w:rPr>
        <w:t>Российской Федерации</w:t>
      </w:r>
      <w:r w:rsidRPr="00CD4693">
        <w:rPr>
          <w:rFonts w:ascii="Times New Roman" w:hAnsi="Times New Roman"/>
          <w:sz w:val="24"/>
          <w:szCs w:val="24"/>
        </w:rPr>
        <w:t>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CD4693">
          <w:rPr>
            <w:rFonts w:ascii="Times New Roman" w:hAnsi="Times New Roman"/>
            <w:sz w:val="24"/>
            <w:szCs w:val="24"/>
          </w:rPr>
          <w:t>закон</w:t>
        </w:r>
      </w:hyperlink>
      <w:r w:rsidRPr="00CD4693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CD4693">
          <w:rPr>
            <w:rFonts w:ascii="Times New Roman" w:hAnsi="Times New Roman"/>
            <w:sz w:val="24"/>
            <w:szCs w:val="24"/>
          </w:rPr>
          <w:t>закон</w:t>
        </w:r>
      </w:hyperlink>
      <w:r w:rsidRPr="00CD4693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D4693">
          <w:rPr>
            <w:rFonts w:ascii="Times New Roman" w:hAnsi="Times New Roman"/>
            <w:sz w:val="24"/>
            <w:szCs w:val="24"/>
          </w:rPr>
          <w:t>закон</w:t>
        </w:r>
      </w:hyperlink>
      <w:r w:rsidRPr="00CD4693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Pr="00CD4693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FC707E" w:rsidRDefault="00E95E31" w:rsidP="00FC707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662115" w:rsidRPr="00CD4693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30.12.2009 </w:t>
      </w:r>
      <w:r w:rsidR="00253AA6" w:rsidRPr="00CD4693">
        <w:rPr>
          <w:rFonts w:ascii="Times New Roman" w:hAnsi="Times New Roman"/>
          <w:sz w:val="24"/>
          <w:szCs w:val="24"/>
        </w:rPr>
        <w:t>№ </w:t>
      </w:r>
      <w:r w:rsidR="00662115" w:rsidRPr="00CD4693">
        <w:rPr>
          <w:rFonts w:ascii="Times New Roman" w:hAnsi="Times New Roman"/>
          <w:sz w:val="24"/>
          <w:szCs w:val="24"/>
        </w:rPr>
        <w:t xml:space="preserve">1593 </w:t>
      </w:r>
      <w:r w:rsidR="00662115" w:rsidRPr="00CD4693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="00662115" w:rsidRPr="00CD4693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="00662115" w:rsidRPr="00CD4693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FC707E" w:rsidRDefault="00FC707E" w:rsidP="00FC707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662115" w:rsidRPr="00FC707E" w:rsidRDefault="00FC707E" w:rsidP="00FC707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 xml:space="preserve"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</w:t>
      </w:r>
      <w:r w:rsidRPr="00FC707E">
        <w:rPr>
          <w:rFonts w:ascii="Times New Roman" w:hAnsi="Times New Roman"/>
          <w:bCs/>
          <w:sz w:val="24"/>
          <w:szCs w:val="24"/>
        </w:rPr>
        <w:lastRenderedPageBreak/>
        <w:t>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CD4693">
        <w:rPr>
          <w:rFonts w:ascii="Times New Roman" w:hAnsi="Times New Roman"/>
          <w:sz w:val="24"/>
          <w:szCs w:val="24"/>
        </w:rPr>
        <w:br/>
      </w:r>
      <w:r w:rsidR="00BE1E86" w:rsidRPr="00CD4693">
        <w:rPr>
          <w:rFonts w:ascii="Times New Roman" w:hAnsi="Times New Roman"/>
          <w:sz w:val="24"/>
          <w:szCs w:val="24"/>
        </w:rPr>
        <w:t xml:space="preserve">с </w:t>
      </w:r>
      <w:r w:rsidRPr="00CD4693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CD4693" w:rsidRDefault="00276EA6" w:rsidP="007466C0">
      <w:pPr>
        <w:tabs>
          <w:tab w:val="left" w:pos="0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CD4693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CD4693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E95E31">
        <w:rPr>
          <w:rStyle w:val="a4"/>
        </w:rPr>
        <w:footnoteReference w:id="2"/>
      </w:r>
      <w:r w:rsidR="009F4235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CD4693">
        <w:rPr>
          <w:rFonts w:ascii="Times New Roman" w:hAnsi="Times New Roman"/>
          <w:sz w:val="24"/>
          <w:szCs w:val="24"/>
        </w:rPr>
        <w:t>лица</w:t>
      </w:r>
      <w:r w:rsidRPr="00CD4693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CD4693">
        <w:rPr>
          <w:rFonts w:ascii="Times New Roman" w:hAnsi="Times New Roman"/>
          <w:sz w:val="24"/>
          <w:szCs w:val="24"/>
        </w:rPr>
        <w:t>лица</w:t>
      </w:r>
      <w:r w:rsidRPr="00CD4693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7. </w:t>
      </w:r>
      <w:proofErr w:type="gramStart"/>
      <w:r w:rsidRPr="00CD4693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CD4693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A46344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CD4693">
        <w:rPr>
          <w:rFonts w:ascii="Times New Roman" w:hAnsi="Times New Roman"/>
          <w:sz w:val="24"/>
          <w:szCs w:val="24"/>
        </w:rPr>
        <w:t xml:space="preserve">, </w:t>
      </w:r>
      <w:r w:rsidR="009D4DF9" w:rsidRPr="00CD4693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9D4DF9" w:rsidRPr="00CD4693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9D4DF9" w:rsidRPr="00CD4693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7562CE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</w:t>
      </w:r>
      <w:r w:rsidR="004D40FB" w:rsidRPr="00CD4693">
        <w:rPr>
          <w:rFonts w:ascii="Times New Roman" w:hAnsi="Times New Roman"/>
          <w:sz w:val="24"/>
          <w:szCs w:val="24"/>
        </w:rPr>
        <w:t>8</w:t>
      </w:r>
      <w:r w:rsidRPr="00CD4693">
        <w:rPr>
          <w:rFonts w:ascii="Times New Roman" w:hAnsi="Times New Roman"/>
          <w:sz w:val="24"/>
          <w:szCs w:val="24"/>
        </w:rPr>
        <w:t xml:space="preserve">. Должностным лицам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запрещено требовать</w:t>
      </w:r>
      <w:r w:rsidR="00D9570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т заявителя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CD4693">
        <w:rPr>
          <w:rFonts w:ascii="Times New Roman" w:hAnsi="Times New Roman"/>
          <w:sz w:val="24"/>
          <w:szCs w:val="24"/>
        </w:rPr>
        <w:t>, государственных органов</w:t>
      </w:r>
      <w:r w:rsidRPr="00CD4693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CD4693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CD4693">
        <w:rPr>
          <w:rFonts w:ascii="Times New Roman" w:hAnsi="Times New Roman"/>
          <w:sz w:val="24"/>
          <w:szCs w:val="24"/>
        </w:rPr>
        <w:t>ей</w:t>
      </w:r>
      <w:r w:rsidR="00253AA6" w:rsidRPr="00CD4693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CD4693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CD4693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D4693">
        <w:rPr>
          <w:rFonts w:ascii="Times New Roman" w:hAnsi="Times New Roman"/>
          <w:sz w:val="24"/>
          <w:szCs w:val="24"/>
        </w:rPr>
        <w:t>.</w:t>
      </w:r>
      <w:proofErr w:type="gramEnd"/>
    </w:p>
    <w:p w:rsidR="00662115" w:rsidRPr="00CD4693" w:rsidRDefault="00662115" w:rsidP="007466C0">
      <w:pPr>
        <w:pStyle w:val="a3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</w:t>
      </w:r>
      <w:r w:rsidR="004D40FB" w:rsidRPr="00CD4693">
        <w:rPr>
          <w:rFonts w:ascii="Times New Roman" w:hAnsi="Times New Roman"/>
          <w:sz w:val="24"/>
          <w:szCs w:val="24"/>
        </w:rPr>
        <w:t>9</w:t>
      </w:r>
      <w:r w:rsidRPr="00CD4693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CD4693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CD4693" w:rsidRDefault="00CA12E4" w:rsidP="007466C0">
      <w:pPr>
        <w:pStyle w:val="a3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</w:t>
      </w:r>
      <w:r w:rsidR="00662115" w:rsidRPr="00CD4693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CD4693">
        <w:rPr>
          <w:rFonts w:ascii="Times New Roman" w:hAnsi="Times New Roman"/>
          <w:sz w:val="24"/>
          <w:szCs w:val="24"/>
        </w:rPr>
        <w:t>,</w:t>
      </w:r>
      <w:r w:rsidR="00662115" w:rsidRPr="00CD4693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CD4693">
        <w:rPr>
          <w:rFonts w:ascii="Times New Roman" w:hAnsi="Times New Roman"/>
          <w:sz w:val="24"/>
          <w:szCs w:val="24"/>
        </w:rPr>
        <w:t xml:space="preserve"> </w:t>
      </w:r>
      <w:r w:rsidR="00365510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1. Основани</w:t>
      </w:r>
      <w:r w:rsidR="009D4DF9" w:rsidRPr="00CD4693">
        <w:rPr>
          <w:rFonts w:ascii="Times New Roman" w:hAnsi="Times New Roman"/>
          <w:sz w:val="24"/>
          <w:szCs w:val="24"/>
        </w:rPr>
        <w:t>й</w:t>
      </w:r>
      <w:r w:rsidRPr="00CD4693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CD4693">
        <w:rPr>
          <w:rFonts w:ascii="Times New Roman" w:hAnsi="Times New Roman"/>
          <w:sz w:val="24"/>
          <w:szCs w:val="24"/>
        </w:rPr>
        <w:t>о</w:t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2. </w:t>
      </w:r>
      <w:r w:rsidR="00E66E71" w:rsidRPr="00CD4693">
        <w:rPr>
          <w:rFonts w:ascii="Times New Roman" w:hAnsi="Times New Roman"/>
          <w:sz w:val="24"/>
          <w:szCs w:val="24"/>
        </w:rPr>
        <w:t>Основанием для о</w:t>
      </w:r>
      <w:r w:rsidRPr="00CD4693">
        <w:rPr>
          <w:rFonts w:ascii="Times New Roman" w:hAnsi="Times New Roman"/>
          <w:sz w:val="24"/>
          <w:szCs w:val="24"/>
        </w:rPr>
        <w:t>тказ</w:t>
      </w:r>
      <w:r w:rsidR="00E80CDD" w:rsidRPr="00CD4693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CD4693">
        <w:rPr>
          <w:rFonts w:ascii="Times New Roman" w:hAnsi="Times New Roman"/>
          <w:sz w:val="24"/>
          <w:szCs w:val="24"/>
        </w:rPr>
        <w:t>является</w:t>
      </w:r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епредставление в Местную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всех необходимых доку</w:t>
      </w:r>
      <w:r w:rsidR="00B67982" w:rsidRPr="00CD4693">
        <w:rPr>
          <w:rFonts w:ascii="Times New Roman" w:hAnsi="Times New Roman"/>
          <w:sz w:val="24"/>
          <w:szCs w:val="24"/>
        </w:rPr>
        <w:t xml:space="preserve">ментов </w:t>
      </w:r>
      <w:r w:rsidR="00B67982" w:rsidRPr="00CD4693">
        <w:rPr>
          <w:rFonts w:ascii="Times New Roman" w:hAnsi="Times New Roman"/>
          <w:sz w:val="24"/>
          <w:szCs w:val="24"/>
        </w:rPr>
        <w:br/>
        <w:t>в соответствии</w:t>
      </w:r>
      <w:r w:rsidR="00CA12E4" w:rsidRPr="00CD4693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CD4693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CD4693" w:rsidRDefault="00800D38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1</w:t>
      </w:r>
      <w:r w:rsidRPr="00CD4693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CD4693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CD4693">
        <w:rPr>
          <w:rFonts w:ascii="Times New Roman" w:hAnsi="Times New Roman"/>
          <w:sz w:val="24"/>
          <w:szCs w:val="24"/>
        </w:rPr>
        <w:t>являю</w:t>
      </w:r>
      <w:r w:rsidR="00365510" w:rsidRPr="00CD4693">
        <w:rPr>
          <w:rFonts w:ascii="Times New Roman" w:hAnsi="Times New Roman"/>
          <w:sz w:val="24"/>
          <w:szCs w:val="24"/>
        </w:rPr>
        <w:t>тся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необходимы</w:t>
      </w:r>
      <w:r w:rsidR="00B90018" w:rsidRPr="00CD4693">
        <w:rPr>
          <w:rFonts w:ascii="Times New Roman" w:hAnsi="Times New Roman"/>
          <w:sz w:val="24"/>
          <w:szCs w:val="24"/>
        </w:rPr>
        <w:t>ми</w:t>
      </w:r>
      <w:r w:rsidRPr="00CD4693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CD4693">
        <w:rPr>
          <w:rFonts w:ascii="Times New Roman" w:hAnsi="Times New Roman"/>
          <w:sz w:val="24"/>
          <w:szCs w:val="24"/>
        </w:rPr>
        <w:t>ми</w:t>
      </w:r>
      <w:r w:rsidRPr="00CD469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2</w:t>
      </w:r>
      <w:r w:rsidRPr="00CD4693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не взимаетс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3</w:t>
      </w:r>
      <w:r w:rsidRPr="00CD4693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а</w:t>
      </w:r>
      <w:r w:rsidR="00253AA6" w:rsidRPr="00CD4693">
        <w:rPr>
          <w:rFonts w:ascii="Times New Roman" w:hAnsi="Times New Roman"/>
          <w:sz w:val="24"/>
          <w:szCs w:val="24"/>
        </w:rPr>
        <w:t>) </w:t>
      </w:r>
      <w:r w:rsidRPr="00CD4693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53AA6" w:rsidRPr="00CD4693">
        <w:rPr>
          <w:rFonts w:ascii="Times New Roman" w:hAnsi="Times New Roman"/>
          <w:sz w:val="24"/>
          <w:szCs w:val="24"/>
        </w:rPr>
        <w:t>пятнадцати</w:t>
      </w:r>
      <w:r w:rsidRPr="00CD4693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б)</w:t>
      </w:r>
      <w:r w:rsidR="00253AA6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="006E3A5E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)</w:t>
      </w:r>
      <w:r w:rsidR="00253AA6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CD4693">
        <w:rPr>
          <w:rFonts w:ascii="Times New Roman" w:hAnsi="Times New Roman"/>
          <w:sz w:val="24"/>
          <w:szCs w:val="24"/>
        </w:rPr>
        <w:t>пятнадцати</w:t>
      </w:r>
      <w:r w:rsidRPr="00CD4693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CD4693" w:rsidRDefault="00662115" w:rsidP="007466C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г)</w:t>
      </w:r>
      <w:r w:rsidR="00253AA6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4</w:t>
      </w:r>
      <w:r w:rsidRPr="00CD4693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CD4693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4</w:t>
      </w:r>
      <w:r w:rsidRPr="00CD4693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 регистрация запроса о предоставлении муниципальной услуги осуществляется работником Местной </w:t>
      </w:r>
      <w:r w:rsidR="00FC707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CD4693">
        <w:rPr>
          <w:rFonts w:ascii="Times New Roman" w:hAnsi="Times New Roman"/>
          <w:sz w:val="24"/>
          <w:szCs w:val="24"/>
        </w:rPr>
        <w:t xml:space="preserve">тридцати </w:t>
      </w:r>
      <w:r w:rsidRPr="00CD4693">
        <w:rPr>
          <w:rFonts w:ascii="Times New Roman" w:hAnsi="Times New Roman"/>
          <w:sz w:val="24"/>
          <w:szCs w:val="24"/>
        </w:rPr>
        <w:t>минут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 в течение одного рабочего дня с момента получения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документов, указанных</w:t>
      </w:r>
      <w:r w:rsidR="00420AD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в пункте 2.6 настоящего Административного регламента, в </w:t>
      </w:r>
      <w:r w:rsidR="00E86376" w:rsidRPr="00CD4693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CD4693">
        <w:rPr>
          <w:rFonts w:ascii="Times New Roman" w:hAnsi="Times New Roman"/>
          <w:sz w:val="24"/>
          <w:szCs w:val="24"/>
        </w:rPr>
        <w:t>и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4</w:t>
      </w:r>
      <w:r w:rsidRPr="00CD4693">
        <w:rPr>
          <w:rFonts w:ascii="Times New Roman" w:hAnsi="Times New Roman"/>
          <w:sz w:val="24"/>
          <w:szCs w:val="24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CD4693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CD4693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CD4693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CD4693">
        <w:rPr>
          <w:rFonts w:ascii="Times New Roman" w:hAnsi="Times New Roman"/>
          <w:sz w:val="24"/>
          <w:szCs w:val="24"/>
        </w:rPr>
        <w:t xml:space="preserve">пятнадцати </w:t>
      </w:r>
      <w:r w:rsidRPr="00CD4693">
        <w:rPr>
          <w:rFonts w:ascii="Times New Roman" w:hAnsi="Times New Roman"/>
          <w:sz w:val="24"/>
          <w:szCs w:val="24"/>
        </w:rPr>
        <w:t>минут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5</w:t>
      </w:r>
      <w:r w:rsidRPr="00CD4693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="00C0137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D4693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 xml:space="preserve">и требованиями </w:t>
      </w:r>
      <w:r w:rsidR="00C0137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к рабочим (офисным) помещениям, где оборудованы рабочие места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</w:t>
      </w:r>
      <w:r w:rsidR="00C01376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1.3 настоящего Административного регламента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Помещения МФЦ должны отвечать основным положениям стандарта комфортност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CD4693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1. Количество взаимодействий заявителя с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либо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МФЦ – не более двух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>.2. </w:t>
      </w:r>
      <w:proofErr w:type="gramStart"/>
      <w:r w:rsidRPr="00CD4693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D4693">
        <w:rPr>
          <w:rFonts w:ascii="Times New Roman" w:hAnsi="Times New Roman"/>
          <w:sz w:val="24"/>
          <w:szCs w:val="24"/>
          <w:lang w:val="en-US"/>
        </w:rPr>
        <w:t>III</w:t>
      </w:r>
      <w:r w:rsidRPr="00CD469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CD4693" w:rsidRDefault="00662115" w:rsidP="007466C0">
      <w:pPr>
        <w:pStyle w:val="aa"/>
        <w:shd w:val="clear" w:color="auto" w:fill="FFFFFF"/>
        <w:tabs>
          <w:tab w:val="left" w:pos="1560"/>
        </w:tabs>
        <w:ind w:left="142" w:right="-142" w:firstLine="709"/>
        <w:rPr>
          <w:lang w:eastAsia="en-US"/>
        </w:rPr>
      </w:pPr>
      <w:r w:rsidRPr="00CD4693">
        <w:rPr>
          <w:lang w:eastAsia="en-US"/>
        </w:rPr>
        <w:t xml:space="preserve">непосредственно при посещении </w:t>
      </w:r>
      <w:r w:rsidRPr="00CD4693">
        <w:t xml:space="preserve">Местной </w:t>
      </w:r>
      <w:r w:rsidR="00731C5A">
        <w:t>А</w:t>
      </w:r>
      <w:r w:rsidRPr="00CD4693">
        <w:t>дминистрации</w:t>
      </w:r>
      <w:r w:rsidRPr="00CD4693">
        <w:rPr>
          <w:lang w:eastAsia="en-US"/>
        </w:rPr>
        <w:t>;</w:t>
      </w:r>
    </w:p>
    <w:p w:rsidR="00662115" w:rsidRPr="00CD4693" w:rsidRDefault="00662115" w:rsidP="007466C0">
      <w:pPr>
        <w:pStyle w:val="aa"/>
        <w:shd w:val="clear" w:color="auto" w:fill="FFFFFF"/>
        <w:tabs>
          <w:tab w:val="left" w:pos="1560"/>
        </w:tabs>
        <w:ind w:left="142" w:right="-142" w:firstLine="709"/>
        <w:rPr>
          <w:lang w:eastAsia="en-US"/>
        </w:rPr>
      </w:pPr>
      <w:r w:rsidRPr="00CD4693">
        <w:t xml:space="preserve">посредством </w:t>
      </w:r>
      <w:r w:rsidRPr="00CD4693">
        <w:rPr>
          <w:lang w:eastAsia="en-US"/>
        </w:rPr>
        <w:t>МФЦ</w:t>
      </w:r>
      <w:r w:rsidR="00E86376" w:rsidRPr="00CD4693">
        <w:rPr>
          <w:lang w:eastAsia="en-US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CD4693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="00A46344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целях получения муниципальной услуги –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="009F4235" w:rsidRPr="00CD4693">
        <w:rPr>
          <w:rFonts w:ascii="Times New Roman" w:hAnsi="Times New Roman"/>
          <w:sz w:val="24"/>
          <w:szCs w:val="24"/>
        </w:rPr>
        <w:t>два</w:t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6. Осуществление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6</w:t>
      </w:r>
      <w:r w:rsidRPr="00CD4693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CD4693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CD4693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CD4693">
        <w:rPr>
          <w:rFonts w:ascii="Times New Roman" w:hAnsi="Times New Roman"/>
          <w:sz w:val="24"/>
          <w:szCs w:val="24"/>
        </w:rPr>
        <w:t xml:space="preserve">дней </w:t>
      </w:r>
      <w:r w:rsidRPr="00CD4693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D4693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a"/>
        <w:shd w:val="clear" w:color="auto" w:fill="FFFFFF"/>
        <w:tabs>
          <w:tab w:val="left" w:pos="1134"/>
          <w:tab w:val="left" w:pos="1560"/>
        </w:tabs>
        <w:ind w:left="142" w:right="-142" w:firstLine="709"/>
        <w:rPr>
          <w:lang w:eastAsia="en-US"/>
        </w:rPr>
      </w:pPr>
      <w:r w:rsidRPr="00CD4693">
        <w:rPr>
          <w:lang w:eastAsia="en-US"/>
        </w:rPr>
        <w:t>2.1</w:t>
      </w:r>
      <w:r w:rsidR="004D40FB" w:rsidRPr="00CD4693">
        <w:rPr>
          <w:lang w:eastAsia="en-US"/>
        </w:rPr>
        <w:t>7</w:t>
      </w:r>
      <w:r w:rsidRPr="00CD4693">
        <w:rPr>
          <w:lang w:eastAsia="en-US"/>
        </w:rPr>
        <w:t xml:space="preserve">. Особенности предоставления </w:t>
      </w:r>
      <w:r w:rsidRPr="00CD4693">
        <w:t xml:space="preserve">муниципальной </w:t>
      </w:r>
      <w:r w:rsidR="00CA12E4" w:rsidRPr="00CD4693">
        <w:rPr>
          <w:lang w:eastAsia="en-US"/>
        </w:rPr>
        <w:t>услуги в МФЦ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2.1</w:t>
      </w:r>
      <w:r w:rsidR="004D40FB" w:rsidRPr="00CD4693">
        <w:rPr>
          <w:rFonts w:ascii="Times New Roman" w:hAnsi="Times New Roman"/>
          <w:sz w:val="24"/>
          <w:szCs w:val="24"/>
        </w:rPr>
        <w:t>7</w:t>
      </w:r>
      <w:r w:rsidRPr="00CD4693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CD4693">
        <w:rPr>
          <w:rFonts w:ascii="Times New Roman" w:hAnsi="Times New Roman"/>
          <w:sz w:val="24"/>
          <w:szCs w:val="24"/>
        </w:rPr>
        <w:t xml:space="preserve">ы МФЦ приведены в приложении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4A2213" w:rsidRPr="00CD4693">
        <w:rPr>
          <w:rFonts w:ascii="Times New Roman" w:hAnsi="Times New Roman"/>
          <w:sz w:val="24"/>
          <w:szCs w:val="24"/>
        </w:rPr>
        <w:t>№ 2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CD4693">
        <w:rPr>
          <w:rFonts w:ascii="Times New Roman" w:hAnsi="Times New Roman"/>
          <w:sz w:val="24"/>
          <w:szCs w:val="24"/>
        </w:rPr>
        <w:t>www.gu.spb.ru</w:t>
      </w:r>
      <w:proofErr w:type="spellEnd"/>
      <w:r w:rsidRPr="00CD4693">
        <w:rPr>
          <w:rFonts w:ascii="Times New Roman" w:hAnsi="Times New Roman"/>
          <w:sz w:val="24"/>
          <w:szCs w:val="24"/>
        </w:rPr>
        <w:t>/</w:t>
      </w:r>
      <w:proofErr w:type="spellStart"/>
      <w:r w:rsidRPr="00CD4693">
        <w:rPr>
          <w:rFonts w:ascii="Times New Roman" w:hAnsi="Times New Roman"/>
          <w:sz w:val="24"/>
          <w:szCs w:val="24"/>
        </w:rPr>
        <w:t>mfc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D4693">
        <w:rPr>
          <w:rFonts w:ascii="Times New Roman" w:hAnsi="Times New Roman"/>
          <w:sz w:val="24"/>
          <w:szCs w:val="24"/>
        </w:rPr>
        <w:t>e-mail</w:t>
      </w:r>
      <w:proofErr w:type="spellEnd"/>
      <w:r w:rsidRPr="00CD4693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D4693">
        <w:rPr>
          <w:rFonts w:ascii="Times New Roman" w:hAnsi="Times New Roman"/>
          <w:sz w:val="24"/>
          <w:szCs w:val="24"/>
        </w:rPr>
        <w:t>knz@mfcspb.ru</w:t>
      </w:r>
      <w:proofErr w:type="spellEnd"/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заимодействие с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 в рамках заключенных соглашений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CD4693" w:rsidRDefault="00662115" w:rsidP="007466C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одачи документов в Местную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CD4693" w:rsidRDefault="00E86376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5C1741" w:rsidRPr="00CD4693" w:rsidRDefault="005C1741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CD4693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5C1741" w:rsidRPr="00CD4693" w:rsidRDefault="005C1741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D4693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CD4693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и виду обращения за муниципальной услугой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Местную </w:t>
      </w:r>
      <w:r w:rsidR="00852528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CD4693">
        <w:rPr>
          <w:rFonts w:ascii="Times New Roman" w:hAnsi="Times New Roman"/>
          <w:sz w:val="24"/>
          <w:szCs w:val="24"/>
        </w:rPr>
        <w:t xml:space="preserve">– </w:t>
      </w:r>
      <w:r w:rsidRPr="00CD4693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МФЦ.</w:t>
      </w:r>
    </w:p>
    <w:p w:rsidR="00F4317B" w:rsidRPr="00CD4693" w:rsidRDefault="00F4317B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 случае п</w:t>
      </w:r>
      <w:r w:rsidR="005C1741" w:rsidRPr="00CD4693">
        <w:rPr>
          <w:rFonts w:ascii="Times New Roman" w:hAnsi="Times New Roman"/>
          <w:sz w:val="24"/>
          <w:szCs w:val="24"/>
        </w:rPr>
        <w:t>редоставления</w:t>
      </w:r>
      <w:r w:rsidRPr="00CD4693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</w:t>
      </w:r>
      <w:r w:rsidR="005C1741" w:rsidRPr="00CD4693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CD4693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CD4693">
        <w:rPr>
          <w:rFonts w:ascii="Times New Roman" w:hAnsi="Times New Roman"/>
          <w:sz w:val="24"/>
          <w:szCs w:val="24"/>
        </w:rPr>
        <w:t>гражданина</w:t>
      </w:r>
      <w:r w:rsidRPr="00CD4693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CD4693">
        <w:rPr>
          <w:rFonts w:ascii="Times New Roman" w:hAnsi="Times New Roman"/>
          <w:sz w:val="24"/>
          <w:szCs w:val="24"/>
        </w:rPr>
        <w:t>гражданин</w:t>
      </w:r>
      <w:r w:rsidRPr="00CD4693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</w:r>
      <w:r w:rsidR="005C1741" w:rsidRPr="00CD4693">
        <w:rPr>
          <w:rFonts w:ascii="Times New Roman" w:hAnsi="Times New Roman"/>
          <w:sz w:val="24"/>
          <w:szCs w:val="24"/>
        </w:rPr>
        <w:t>о</w:t>
      </w:r>
      <w:r w:rsidRPr="00CD4693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CD4693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5C1741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CD4693">
        <w:rPr>
          <w:rFonts w:ascii="Times New Roman" w:hAnsi="Times New Roman"/>
          <w:sz w:val="24"/>
          <w:szCs w:val="24"/>
        </w:rPr>
        <w:t>Мест</w:t>
      </w:r>
      <w:r w:rsidR="00F56527" w:rsidRPr="00CD4693">
        <w:rPr>
          <w:rFonts w:ascii="Times New Roman" w:hAnsi="Times New Roman"/>
          <w:sz w:val="24"/>
          <w:szCs w:val="24"/>
        </w:rPr>
        <w:t xml:space="preserve">ной </w:t>
      </w:r>
      <w:r w:rsidR="00731C5A">
        <w:rPr>
          <w:rFonts w:ascii="Times New Roman" w:hAnsi="Times New Roman"/>
          <w:sz w:val="24"/>
          <w:szCs w:val="24"/>
        </w:rPr>
        <w:t>А</w:t>
      </w:r>
      <w:r w:rsidR="00F56527" w:rsidRPr="00CD4693">
        <w:rPr>
          <w:rFonts w:ascii="Times New Roman" w:hAnsi="Times New Roman"/>
          <w:sz w:val="24"/>
          <w:szCs w:val="24"/>
        </w:rPr>
        <w:t xml:space="preserve">дминистрации, ответственный за подготовку проекта решения, </w:t>
      </w:r>
      <w:r w:rsidR="00662115" w:rsidRPr="00CD4693">
        <w:rPr>
          <w:rFonts w:ascii="Times New Roman" w:hAnsi="Times New Roman"/>
          <w:sz w:val="24"/>
          <w:szCs w:val="24"/>
        </w:rPr>
        <w:t>направляет</w:t>
      </w:r>
      <w:r w:rsidR="00F56527" w:rsidRPr="00CD4693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CD4693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CD4693">
        <w:rPr>
          <w:rFonts w:ascii="Times New Roman" w:hAnsi="Times New Roman"/>
          <w:sz w:val="24"/>
          <w:szCs w:val="24"/>
        </w:rPr>
        <w:t>его</w:t>
      </w:r>
      <w:r w:rsidR="00662115" w:rsidRPr="00CD4693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CD4693">
        <w:rPr>
          <w:rFonts w:ascii="Times New Roman" w:hAnsi="Times New Roman"/>
          <w:sz w:val="24"/>
          <w:szCs w:val="24"/>
        </w:rPr>
        <w:t xml:space="preserve">подписания Главой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="00864A6F" w:rsidRPr="00CD4693">
        <w:rPr>
          <w:rFonts w:ascii="Times New Roman" w:hAnsi="Times New Roman"/>
          <w:sz w:val="24"/>
          <w:szCs w:val="24"/>
        </w:rPr>
        <w:t>дминистрации документов</w:t>
      </w:r>
      <w:r w:rsidR="00864A6F" w:rsidRPr="00CD4693" w:rsidDel="00864A6F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CD4693">
        <w:rPr>
          <w:rFonts w:ascii="Times New Roman" w:hAnsi="Times New Roman"/>
          <w:sz w:val="24"/>
          <w:szCs w:val="24"/>
        </w:rPr>
        <w:t xml:space="preserve">подписания Главой Местной </w:t>
      </w:r>
      <w:r w:rsidR="00852528">
        <w:rPr>
          <w:rFonts w:ascii="Times New Roman" w:hAnsi="Times New Roman"/>
          <w:sz w:val="24"/>
          <w:szCs w:val="24"/>
        </w:rPr>
        <w:t>А</w:t>
      </w:r>
      <w:r w:rsidR="00864A6F" w:rsidRPr="00CD4693">
        <w:rPr>
          <w:rFonts w:ascii="Times New Roman" w:hAnsi="Times New Roman"/>
          <w:sz w:val="24"/>
          <w:szCs w:val="24"/>
        </w:rPr>
        <w:t>дминистрации документов</w:t>
      </w:r>
      <w:r w:rsidR="00864A6F" w:rsidRPr="00CD4693" w:rsidDel="00864A6F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A46344" w:rsidRPr="00CD4693">
        <w:rPr>
          <w:rFonts w:ascii="Times New Roman" w:hAnsi="Times New Roman"/>
          <w:sz w:val="24"/>
          <w:szCs w:val="24"/>
        </w:rPr>
        <w:t xml:space="preserve">, </w:t>
      </w:r>
      <w:r w:rsidRPr="00CD4693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Местной </w:t>
      </w:r>
      <w:r w:rsidR="00731C5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сообщает заявителю о принятом решении по телефону (с записью даты </w:t>
      </w:r>
      <w:r w:rsidR="00A46344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662115" w:rsidRPr="00CD4693" w:rsidRDefault="00662115" w:rsidP="007466C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D4693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rPr>
          <w:rFonts w:ascii="Times New Roman" w:hAnsi="Times New Roman"/>
          <w:b/>
          <w:sz w:val="24"/>
          <w:szCs w:val="24"/>
        </w:rPr>
      </w:pP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CD4693">
        <w:rPr>
          <w:rFonts w:ascii="Times New Roman" w:hAnsi="Times New Roman"/>
          <w:sz w:val="24"/>
          <w:szCs w:val="24"/>
        </w:rPr>
        <w:t>т</w:t>
      </w:r>
      <w:r w:rsidR="00B67982" w:rsidRPr="00CD4693">
        <w:rPr>
          <w:rFonts w:ascii="Times New Roman" w:hAnsi="Times New Roman"/>
          <w:sz w:val="24"/>
          <w:szCs w:val="24"/>
        </w:rPr>
        <w:t>ь</w:t>
      </w:r>
      <w:r w:rsidRPr="00CD4693">
        <w:rPr>
          <w:rFonts w:ascii="Times New Roman" w:hAnsi="Times New Roman"/>
          <w:sz w:val="24"/>
          <w:szCs w:val="24"/>
        </w:rPr>
        <w:t>ся</w:t>
      </w:r>
      <w:r w:rsidR="00420AD2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Местную </w:t>
      </w:r>
      <w:r w:rsidR="009B0057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либо в МФЦ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CD4693" w:rsidRDefault="003D1D0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Местной </w:t>
      </w:r>
      <w:r w:rsidR="009B0057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662115" w:rsidRPr="00CD4693">
        <w:rPr>
          <w:rFonts w:ascii="Times New Roman" w:hAnsi="Times New Roman"/>
          <w:sz w:val="24"/>
          <w:szCs w:val="24"/>
        </w:rPr>
        <w:t xml:space="preserve">; </w:t>
      </w:r>
    </w:p>
    <w:p w:rsidR="0073648F" w:rsidRPr="00CD4693" w:rsidRDefault="0073648F" w:rsidP="007466C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Pr="00CD4693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</w:t>
      </w:r>
      <w:r w:rsidR="004A0C4E" w:rsidRPr="00CD4693">
        <w:rPr>
          <w:rFonts w:ascii="Times New Roman" w:hAnsi="Times New Roman"/>
          <w:sz w:val="24"/>
          <w:szCs w:val="24"/>
        </w:rPr>
        <w:t>.</w:t>
      </w:r>
      <w:r w:rsidRPr="00CD4693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CD4693">
        <w:rPr>
          <w:rFonts w:ascii="Times New Roman" w:hAnsi="Times New Roman"/>
          <w:sz w:val="24"/>
          <w:szCs w:val="24"/>
        </w:rPr>
        <w:t xml:space="preserve">и регистрация </w:t>
      </w:r>
      <w:r w:rsidRPr="00CD4693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CD4693">
        <w:rPr>
          <w:rFonts w:ascii="Times New Roman" w:hAnsi="Times New Roman"/>
          <w:sz w:val="24"/>
          <w:szCs w:val="24"/>
        </w:rPr>
        <w:t>и</w:t>
      </w:r>
      <w:r w:rsidR="004A0C4E" w:rsidRPr="00CD4693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CD4693">
        <w:rPr>
          <w:rFonts w:ascii="Times New Roman" w:hAnsi="Times New Roman"/>
          <w:sz w:val="24"/>
          <w:szCs w:val="24"/>
        </w:rPr>
        <w:t xml:space="preserve"> в Местной </w:t>
      </w:r>
      <w:r w:rsidR="009B0057">
        <w:rPr>
          <w:rFonts w:ascii="Times New Roman" w:hAnsi="Times New Roman"/>
          <w:sz w:val="24"/>
          <w:szCs w:val="24"/>
        </w:rPr>
        <w:t>А</w:t>
      </w:r>
      <w:r w:rsidR="004E31DC" w:rsidRPr="00CD4693">
        <w:rPr>
          <w:rFonts w:ascii="Times New Roman" w:hAnsi="Times New Roman"/>
          <w:sz w:val="24"/>
          <w:szCs w:val="24"/>
        </w:rPr>
        <w:t>дминистраци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CD4693" w:rsidRDefault="005562FE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D4693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CD4693">
        <w:rPr>
          <w:rFonts w:ascii="Times New Roman" w:hAnsi="Times New Roman"/>
          <w:sz w:val="24"/>
          <w:szCs w:val="24"/>
        </w:rPr>
        <w:t xml:space="preserve">в Местную </w:t>
      </w:r>
      <w:r w:rsidR="009B0057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 </w:t>
      </w:r>
      <w:r w:rsidR="00B90D63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lastRenderedPageBreak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CD4693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й за прием комплекта документов, при обращении </w:t>
      </w:r>
      <w:r w:rsidR="005562FE" w:rsidRPr="00CD4693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в Местную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ю: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CD4693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CD4693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CD4693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</w:t>
      </w:r>
      <w:r w:rsidR="00F56527" w:rsidRPr="00CD4693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CD4693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дминистрацией решении по предоставлению муниципальной услуги (в устной либо письменной форме, </w:t>
      </w:r>
      <w:r w:rsidR="00C34A54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CD4693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sz w:val="24"/>
          <w:szCs w:val="24"/>
          <w:lang w:eastAsia="ru-RU"/>
        </w:rPr>
        <w:br/>
        <w:t xml:space="preserve">за прием документов, с указанием его должности, фамилии и инициалов, а </w:t>
      </w:r>
      <w:r w:rsidR="008B64CA" w:rsidRPr="00CD4693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proofErr w:type="gramStart"/>
      <w:r w:rsidR="00C475DD" w:rsidRPr="00CD4693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CD4693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CD4693">
        <w:rPr>
          <w:rFonts w:ascii="Times New Roman" w:hAnsi="Times New Roman"/>
          <w:sz w:val="24"/>
          <w:szCs w:val="24"/>
          <w:lang w:eastAsia="ru-RU"/>
        </w:rPr>
        <w:t>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sz w:val="24"/>
          <w:szCs w:val="24"/>
          <w:lang w:eastAsia="ru-RU"/>
        </w:rPr>
        <w:br/>
        <w:t>по информационным системам общего пользования);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FE2CF8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CD4693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CD4693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FE2CF8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и возвращает предоставленные документы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нному за подготовку проекта решения.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нный за прием комплекта документов, при обращении заявителей посредством МФЦ: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CD4693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в электронном виде </w:t>
      </w:r>
      <w:r w:rsidR="00FE2CF8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</w:t>
      </w:r>
      <w:r w:rsidR="00510200" w:rsidRPr="00CD4693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CD4693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34A54" w:rsidRPr="00CD4693">
        <w:rPr>
          <w:rFonts w:ascii="Times New Roman" w:hAnsi="Times New Roman"/>
          <w:sz w:val="24"/>
          <w:szCs w:val="24"/>
          <w:lang w:eastAsia="ru-RU"/>
        </w:rPr>
        <w:br/>
      </w:r>
      <w:r w:rsidRPr="00CD4693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CD4693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CD4693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CD4693" w:rsidRDefault="007C11D6" w:rsidP="007466C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3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662115" w:rsidRPr="00CD4693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CD4693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62115" w:rsidRPr="00CD4693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662115" w:rsidRPr="00CD4693">
        <w:rPr>
          <w:rFonts w:ascii="Times New Roman" w:hAnsi="Times New Roman"/>
          <w:sz w:val="24"/>
          <w:szCs w:val="24"/>
        </w:rPr>
        <w:t xml:space="preserve"> комплекта документов в Местную </w:t>
      </w:r>
      <w:r w:rsidR="00D5061A">
        <w:rPr>
          <w:rFonts w:ascii="Times New Roman" w:hAnsi="Times New Roman"/>
          <w:sz w:val="24"/>
          <w:szCs w:val="24"/>
        </w:rPr>
        <w:t>А</w:t>
      </w:r>
      <w:r w:rsidR="00662115" w:rsidRPr="00CD4693">
        <w:rPr>
          <w:rFonts w:ascii="Times New Roman" w:hAnsi="Times New Roman"/>
          <w:sz w:val="24"/>
          <w:szCs w:val="24"/>
        </w:rPr>
        <w:t>дминистрацию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4</w:t>
      </w:r>
      <w:r w:rsidR="00662115" w:rsidRPr="00CD4693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CD4693" w:rsidRDefault="005562FE" w:rsidP="007466C0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работник</w:t>
      </w:r>
      <w:r w:rsidR="00830DC5" w:rsidRPr="00CD4693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CD4693">
        <w:rPr>
          <w:rFonts w:ascii="Times New Roman" w:hAnsi="Times New Roman"/>
          <w:sz w:val="24"/>
          <w:szCs w:val="24"/>
        </w:rPr>
        <w:t xml:space="preserve">, который решением Главы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делегирован на исполнение процедур по предоставлению данной муниципальной услуги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5</w:t>
      </w:r>
      <w:r w:rsidR="00662115" w:rsidRPr="00CD4693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CD4693">
        <w:rPr>
          <w:rFonts w:ascii="Times New Roman" w:hAnsi="Times New Roman"/>
          <w:sz w:val="24"/>
          <w:szCs w:val="24"/>
        </w:rPr>
        <w:t>ой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4A0C4E" w:rsidRPr="00CD4693">
        <w:rPr>
          <w:rFonts w:ascii="Times New Roman" w:hAnsi="Times New Roman"/>
          <w:sz w:val="24"/>
          <w:szCs w:val="24"/>
        </w:rPr>
        <w:t>процедуры</w:t>
      </w:r>
      <w:r w:rsidR="00662115" w:rsidRPr="00CD4693">
        <w:rPr>
          <w:rFonts w:ascii="Times New Roman" w:hAnsi="Times New Roman"/>
          <w:sz w:val="24"/>
          <w:szCs w:val="24"/>
        </w:rPr>
        <w:t>:</w:t>
      </w:r>
    </w:p>
    <w:p w:rsidR="00A33EF8" w:rsidRPr="00CD4693" w:rsidRDefault="00A33EF8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6</w:t>
      </w:r>
      <w:r w:rsidR="009A7334" w:rsidRPr="00CD4693">
        <w:rPr>
          <w:rFonts w:ascii="Times New Roman" w:hAnsi="Times New Roman"/>
          <w:sz w:val="24"/>
          <w:szCs w:val="24"/>
        </w:rPr>
        <w:t>. Результат</w:t>
      </w:r>
      <w:r w:rsidR="00662115" w:rsidRPr="00CD4693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</w:t>
      </w:r>
      <w:r w:rsidR="00D5061A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рием</w:t>
      </w:r>
      <w:r w:rsidR="00A46344" w:rsidRPr="00CD469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CD4693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CD4693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CD4693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</w:t>
      </w:r>
      <w:r w:rsidR="00852528">
        <w:rPr>
          <w:rFonts w:ascii="Times New Roman" w:hAnsi="Times New Roman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ому за подготовку </w:t>
      </w:r>
      <w:r w:rsidR="005562FE" w:rsidRPr="00CD4693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CD4693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CD4693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CD4693" w:rsidRDefault="007C11D6" w:rsidP="007466C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1.7</w:t>
      </w:r>
      <w:r w:rsidR="00A46344" w:rsidRPr="00CD4693">
        <w:rPr>
          <w:rFonts w:ascii="Times New Roman" w:hAnsi="Times New Roman"/>
          <w:sz w:val="24"/>
          <w:szCs w:val="24"/>
        </w:rPr>
        <w:t>. Способ</w:t>
      </w:r>
      <w:r w:rsidR="00662115" w:rsidRPr="00CD4693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CD4693" w:rsidRDefault="00662115" w:rsidP="007466C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CD4693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CD4693" w:rsidRDefault="00662115" w:rsidP="007466C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F864DB" w:rsidRPr="00CD4693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F864DB" w:rsidRPr="00CD4693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CD4693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CD4693">
        <w:rPr>
          <w:rFonts w:ascii="Times New Roman" w:hAnsi="Times New Roman"/>
          <w:sz w:val="24"/>
          <w:szCs w:val="24"/>
        </w:rPr>
        <w:t>:</w:t>
      </w:r>
      <w:r w:rsidRPr="00CD4693">
        <w:rPr>
          <w:rFonts w:ascii="Times New Roman" w:hAnsi="Times New Roman"/>
          <w:sz w:val="24"/>
          <w:szCs w:val="24"/>
        </w:rPr>
        <w:t xml:space="preserve"> </w:t>
      </w:r>
    </w:p>
    <w:p w:rsidR="00A33EF8" w:rsidRPr="00CD4693" w:rsidRDefault="00F864DB" w:rsidP="007466C0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</w:t>
      </w:r>
      <w:r w:rsidR="00F37C2E" w:rsidRPr="00CD4693">
        <w:rPr>
          <w:rFonts w:ascii="Times New Roman" w:hAnsi="Times New Roman"/>
          <w:sz w:val="24"/>
          <w:szCs w:val="24"/>
        </w:rPr>
        <w:t xml:space="preserve">олучение работником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F37C2E" w:rsidRPr="00CD4693">
        <w:rPr>
          <w:rFonts w:ascii="Times New Roman" w:hAnsi="Times New Roman"/>
          <w:sz w:val="24"/>
          <w:szCs w:val="24"/>
        </w:rPr>
        <w:t xml:space="preserve">дминистрации, ответственным за подготовку </w:t>
      </w:r>
      <w:r w:rsidR="005522A1" w:rsidRPr="00CD4693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CD4693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CD4693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CD4693">
        <w:rPr>
          <w:rFonts w:ascii="Times New Roman" w:hAnsi="Times New Roman"/>
          <w:sz w:val="24"/>
          <w:szCs w:val="24"/>
        </w:rPr>
        <w:t xml:space="preserve"> от</w:t>
      </w:r>
      <w:r w:rsidR="00A33EF8" w:rsidRPr="00CD4693">
        <w:rPr>
          <w:rFonts w:ascii="Times New Roman" w:hAnsi="Times New Roman"/>
          <w:sz w:val="24"/>
          <w:szCs w:val="24"/>
        </w:rPr>
        <w:t xml:space="preserve"> рабо</w:t>
      </w:r>
      <w:r w:rsidR="00F37C2E" w:rsidRPr="00CD4693">
        <w:rPr>
          <w:rFonts w:ascii="Times New Roman" w:hAnsi="Times New Roman"/>
          <w:sz w:val="24"/>
          <w:szCs w:val="24"/>
        </w:rPr>
        <w:t xml:space="preserve">тника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F37C2E" w:rsidRPr="00CD4693">
        <w:rPr>
          <w:rFonts w:ascii="Times New Roman" w:hAnsi="Times New Roman"/>
          <w:sz w:val="24"/>
          <w:szCs w:val="24"/>
        </w:rPr>
        <w:t>дминистрации, ответственного за прием комплекта документо</w:t>
      </w:r>
      <w:r w:rsidR="005522A1" w:rsidRPr="00CD4693">
        <w:rPr>
          <w:rFonts w:ascii="Times New Roman" w:hAnsi="Times New Roman"/>
          <w:sz w:val="24"/>
          <w:szCs w:val="24"/>
        </w:rPr>
        <w:t>в</w:t>
      </w:r>
      <w:r w:rsidR="00F37C2E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CD4693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EF34B8" w:rsidRPr="00CD4693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CD4693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CD4693">
        <w:rPr>
          <w:rFonts w:ascii="Times New Roman" w:hAnsi="Times New Roman"/>
          <w:sz w:val="24"/>
          <w:szCs w:val="24"/>
        </w:rPr>
        <w:t>решения</w:t>
      </w:r>
      <w:r w:rsidRPr="00CD4693">
        <w:rPr>
          <w:rFonts w:ascii="Times New Roman" w:hAnsi="Times New Roman"/>
          <w:sz w:val="24"/>
          <w:szCs w:val="24"/>
        </w:rPr>
        <w:t>: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CD4693" w:rsidRDefault="00672054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CD4693">
        <w:rPr>
          <w:rFonts w:ascii="Times New Roman" w:hAnsi="Times New Roman"/>
          <w:sz w:val="24"/>
          <w:szCs w:val="24"/>
        </w:rPr>
        <w:t xml:space="preserve">принятия </w:t>
      </w:r>
      <w:r w:rsidRPr="00CD4693">
        <w:rPr>
          <w:rFonts w:ascii="Times New Roman" w:hAnsi="Times New Roman"/>
          <w:sz w:val="24"/>
          <w:szCs w:val="24"/>
        </w:rPr>
        <w:t xml:space="preserve">решения </w:t>
      </w:r>
      <w:r w:rsidRPr="00CD4693">
        <w:rPr>
          <w:rFonts w:ascii="Times New Roman" w:hAnsi="Times New Roman"/>
          <w:sz w:val="24"/>
          <w:szCs w:val="24"/>
        </w:rPr>
        <w:br/>
        <w:t>о возможности исполнения запроса;</w:t>
      </w:r>
    </w:p>
    <w:p w:rsidR="00AD2A52" w:rsidRPr="00CD4693" w:rsidRDefault="00F864DB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оверяет</w:t>
      </w:r>
      <w:r w:rsidR="00AD2A52" w:rsidRPr="00CD4693">
        <w:rPr>
          <w:rFonts w:ascii="Times New Roman" w:hAnsi="Times New Roman"/>
          <w:sz w:val="24"/>
          <w:szCs w:val="24"/>
        </w:rPr>
        <w:t xml:space="preserve"> наличие в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AD2A52" w:rsidRPr="00CD4693">
        <w:rPr>
          <w:rFonts w:ascii="Times New Roman" w:hAnsi="Times New Roman"/>
          <w:sz w:val="24"/>
          <w:szCs w:val="24"/>
        </w:rPr>
        <w:t>дминистрации сведений о регистрации т</w:t>
      </w:r>
      <w:r w:rsidRPr="00CD4693">
        <w:rPr>
          <w:rFonts w:ascii="Times New Roman" w:hAnsi="Times New Roman"/>
          <w:sz w:val="24"/>
          <w:szCs w:val="24"/>
        </w:rPr>
        <w:t>рудового договора</w:t>
      </w:r>
      <w:r w:rsidR="00AD2A52" w:rsidRPr="00CD4693">
        <w:rPr>
          <w:rFonts w:ascii="Times New Roman" w:hAnsi="Times New Roman"/>
          <w:sz w:val="24"/>
          <w:szCs w:val="24"/>
        </w:rPr>
        <w:t>;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CD4693">
        <w:rPr>
          <w:rFonts w:ascii="Times New Roman" w:hAnsi="Times New Roman"/>
          <w:sz w:val="24"/>
          <w:szCs w:val="24"/>
        </w:rPr>
        <w:t xml:space="preserve">услуги </w:t>
      </w:r>
      <w:r w:rsidRPr="00CD4693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CD4693">
        <w:rPr>
          <w:rFonts w:ascii="Times New Roman" w:hAnsi="Times New Roman"/>
          <w:sz w:val="24"/>
          <w:szCs w:val="24"/>
        </w:rPr>
        <w:t xml:space="preserve">проект решения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8D02ED" w:rsidRPr="00CD4693">
        <w:rPr>
          <w:rFonts w:ascii="Times New Roman" w:hAnsi="Times New Roman"/>
          <w:sz w:val="24"/>
          <w:szCs w:val="24"/>
        </w:rPr>
        <w:t xml:space="preserve">дминистрации о </w:t>
      </w:r>
      <w:r w:rsidR="005C6B46" w:rsidRPr="00CD4693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CD4693">
        <w:rPr>
          <w:rFonts w:ascii="Times New Roman" w:hAnsi="Times New Roman"/>
          <w:sz w:val="24"/>
          <w:szCs w:val="24"/>
        </w:rPr>
        <w:t xml:space="preserve"> </w:t>
      </w:r>
      <w:r w:rsidR="005C6B46" w:rsidRPr="00CD4693">
        <w:rPr>
          <w:rFonts w:ascii="Times New Roman" w:hAnsi="Times New Roman"/>
          <w:sz w:val="24"/>
          <w:szCs w:val="24"/>
        </w:rPr>
        <w:br/>
      </w:r>
      <w:r w:rsidR="008D02ED" w:rsidRPr="00CD4693">
        <w:rPr>
          <w:rFonts w:ascii="Times New Roman" w:hAnsi="Times New Roman"/>
          <w:sz w:val="24"/>
          <w:szCs w:val="24"/>
        </w:rPr>
        <w:t xml:space="preserve">с приложением </w:t>
      </w:r>
      <w:r w:rsidR="005C6B46" w:rsidRPr="00CD4693">
        <w:rPr>
          <w:rFonts w:ascii="Times New Roman" w:hAnsi="Times New Roman"/>
          <w:sz w:val="24"/>
          <w:szCs w:val="24"/>
        </w:rPr>
        <w:t xml:space="preserve">копии </w:t>
      </w:r>
      <w:r w:rsidR="00672054" w:rsidRPr="00CD4693">
        <w:rPr>
          <w:rFonts w:ascii="Times New Roman" w:hAnsi="Times New Roman"/>
          <w:sz w:val="24"/>
          <w:szCs w:val="24"/>
        </w:rPr>
        <w:t>соответствующего</w:t>
      </w:r>
      <w:r w:rsidR="008D02ED" w:rsidRPr="00CD4693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CD4693">
        <w:rPr>
          <w:rFonts w:ascii="Times New Roman" w:hAnsi="Times New Roman"/>
          <w:sz w:val="24"/>
          <w:szCs w:val="24"/>
        </w:rPr>
        <w:t>исполнения запроса</w:t>
      </w:r>
      <w:r w:rsidRPr="00CD4693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CD4693">
        <w:rPr>
          <w:rFonts w:ascii="Times New Roman" w:hAnsi="Times New Roman"/>
          <w:sz w:val="24"/>
          <w:szCs w:val="24"/>
        </w:rPr>
        <w:t xml:space="preserve"> </w:t>
      </w:r>
      <w:r w:rsidR="005C6B46" w:rsidRPr="00CD4693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CD4693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CD4693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CD4693">
        <w:rPr>
          <w:rFonts w:ascii="Times New Roman" w:hAnsi="Times New Roman"/>
          <w:sz w:val="24"/>
          <w:szCs w:val="24"/>
        </w:rPr>
        <w:t>;</w:t>
      </w:r>
    </w:p>
    <w:p w:rsidR="00AD2A52" w:rsidRPr="00CD4693" w:rsidRDefault="00AD2A5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ередает подготовленные документы Главе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</w:t>
      </w:r>
    </w:p>
    <w:p w:rsidR="00AD2A52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лава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:</w:t>
      </w:r>
    </w:p>
    <w:p w:rsidR="00F25812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</w:t>
      </w:r>
      <w:r w:rsidR="00FE2CF8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 xml:space="preserve">на доработку. </w:t>
      </w:r>
    </w:p>
    <w:p w:rsidR="003D6DA1" w:rsidRPr="00CD4693" w:rsidRDefault="00F25812" w:rsidP="007466C0">
      <w:pPr>
        <w:autoSpaceDE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осле подписания Главой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указанных документов </w:t>
      </w:r>
      <w:r w:rsidR="00141039" w:rsidRPr="00CD4693">
        <w:rPr>
          <w:rFonts w:ascii="Times New Roman" w:hAnsi="Times New Roman"/>
          <w:sz w:val="24"/>
          <w:szCs w:val="24"/>
        </w:rPr>
        <w:t xml:space="preserve">– </w:t>
      </w:r>
      <w:r w:rsidRPr="00CD4693">
        <w:rPr>
          <w:rFonts w:ascii="Times New Roman" w:hAnsi="Times New Roman"/>
          <w:sz w:val="24"/>
          <w:szCs w:val="24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отв</w:t>
      </w:r>
      <w:r w:rsidR="00F864DB" w:rsidRPr="00CD4693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CD4693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CD4693">
        <w:rPr>
          <w:rFonts w:ascii="Times New Roman" w:hAnsi="Times New Roman"/>
          <w:sz w:val="24"/>
          <w:szCs w:val="24"/>
        </w:rPr>
        <w:t>:</w:t>
      </w:r>
      <w:r w:rsidR="008C1E4A" w:rsidRPr="00CD4693">
        <w:rPr>
          <w:rFonts w:ascii="Times New Roman" w:hAnsi="Times New Roman"/>
          <w:sz w:val="24"/>
          <w:szCs w:val="24"/>
        </w:rPr>
        <w:t xml:space="preserve"> </w:t>
      </w:r>
    </w:p>
    <w:p w:rsidR="008C1E4A" w:rsidRPr="00CD4693" w:rsidRDefault="008C1E4A" w:rsidP="007466C0">
      <w:pPr>
        <w:autoSpaceDE w:val="0"/>
        <w:spacing w:after="0" w:line="240" w:lineRule="auto"/>
        <w:ind w:left="142" w:right="-142"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CD4693">
        <w:rPr>
          <w:rFonts w:ascii="Times New Roman" w:hAnsi="Times New Roman"/>
          <w:sz w:val="24"/>
          <w:szCs w:val="24"/>
        </w:rPr>
        <w:t xml:space="preserve"> (по форме в соответствии с приложением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9121D9" w:rsidRPr="00CD4693">
        <w:rPr>
          <w:rFonts w:ascii="Times New Roman" w:hAnsi="Times New Roman"/>
          <w:sz w:val="24"/>
          <w:szCs w:val="24"/>
        </w:rPr>
        <w:t>№ 5 к настоящему Административному регламенту)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CD4693" w:rsidRDefault="00F25812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CD4693">
        <w:rPr>
          <w:rFonts w:ascii="Times New Roman" w:hAnsi="Times New Roman"/>
          <w:sz w:val="24"/>
          <w:szCs w:val="24"/>
        </w:rPr>
        <w:t>журнал</w:t>
      </w:r>
      <w:r w:rsidRPr="00CD4693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не являющимися индивидуальными предпринимателями </w:t>
      </w:r>
      <w:r w:rsidR="00A46344" w:rsidRPr="00CD4693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>(далее – журнал регистрации трудовых договоров)</w:t>
      </w:r>
      <w:r w:rsidRPr="00CD4693">
        <w:rPr>
          <w:rFonts w:ascii="Times New Roman" w:hAnsi="Times New Roman"/>
          <w:sz w:val="24"/>
          <w:szCs w:val="24"/>
        </w:rPr>
        <w:t>.</w:t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CD4693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CD4693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CD4693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CD4693" w:rsidRDefault="001C5296" w:rsidP="007466C0">
      <w:pPr>
        <w:shd w:val="clear" w:color="auto" w:fill="FFFFFF"/>
        <w:autoSpaceDE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решения Местной </w:t>
      </w:r>
      <w:r w:rsidR="00D5061A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министрации</w:t>
      </w:r>
      <w:r w:rsidR="0007210F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="00AF3F7B" w:rsidRPr="00CD4693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CD4693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CD4693">
        <w:rPr>
          <w:rFonts w:ascii="Times New Roman" w:hAnsi="Times New Roman"/>
          <w:sz w:val="24"/>
          <w:szCs w:val="24"/>
        </w:rPr>
        <w:t xml:space="preserve">с отметкой </w:t>
      </w:r>
      <w:r w:rsidR="00C93471" w:rsidRPr="00CD4693">
        <w:rPr>
          <w:rFonts w:ascii="Times New Roman" w:hAnsi="Times New Roman"/>
          <w:sz w:val="24"/>
          <w:szCs w:val="24"/>
        </w:rPr>
        <w:br/>
      </w:r>
      <w:r w:rsidR="00F2518D" w:rsidRPr="00CD4693">
        <w:rPr>
          <w:rFonts w:ascii="Times New Roman" w:hAnsi="Times New Roman"/>
          <w:sz w:val="24"/>
          <w:szCs w:val="24"/>
        </w:rPr>
        <w:lastRenderedPageBreak/>
        <w:t xml:space="preserve">о регистрации факта прекращения </w:t>
      </w:r>
      <w:r w:rsidR="00230285" w:rsidRPr="00CD4693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CD4693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на хранение</w:t>
      </w:r>
      <w:proofErr w:type="gramEnd"/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архив Местной </w:t>
      </w:r>
      <w:r w:rsidR="00D5061A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дминистрации</w:t>
      </w:r>
      <w:r w:rsidR="00AF3F7B" w:rsidRPr="00CD4693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CD4693" w:rsidRDefault="008D02ED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</w:t>
      </w:r>
      <w:r w:rsidR="00D5061A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министрации </w:t>
      </w:r>
      <w:r w:rsidR="00AF3F7B" w:rsidRPr="00CD4693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CD4693">
        <w:rPr>
          <w:rFonts w:ascii="Times New Roman" w:hAnsi="Times New Roman"/>
          <w:sz w:val="24"/>
          <w:szCs w:val="24"/>
        </w:rPr>
        <w:t xml:space="preserve">с отметкой </w:t>
      </w:r>
      <w:r w:rsidR="00F2518D" w:rsidRPr="00CD4693">
        <w:rPr>
          <w:rFonts w:ascii="Times New Roman" w:hAnsi="Times New Roman"/>
          <w:sz w:val="24"/>
          <w:szCs w:val="24"/>
        </w:rPr>
        <w:br/>
        <w:t>о регистрации факта прекращения трудового договора</w:t>
      </w:r>
      <w:r w:rsidR="00F2518D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CD4693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CD469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CD4693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3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EF34B8" w:rsidRPr="00CD4693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CD4693">
        <w:rPr>
          <w:rFonts w:ascii="Times New Roman" w:hAnsi="Times New Roman"/>
          <w:sz w:val="24"/>
          <w:szCs w:val="24"/>
        </w:rPr>
        <w:t>шестнадцати</w:t>
      </w:r>
      <w:r w:rsidR="00EF34B8" w:rsidRPr="00CD4693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4</w:t>
      </w:r>
      <w:r w:rsidR="00662115" w:rsidRPr="00CD4693">
        <w:rPr>
          <w:rFonts w:ascii="Times New Roman" w:hAnsi="Times New Roman"/>
          <w:sz w:val="24"/>
          <w:szCs w:val="24"/>
        </w:rPr>
        <w:t>. Ответственны</w:t>
      </w:r>
      <w:r w:rsidR="00277CDA" w:rsidRPr="00CD4693">
        <w:rPr>
          <w:rFonts w:ascii="Times New Roman" w:hAnsi="Times New Roman"/>
          <w:sz w:val="24"/>
          <w:szCs w:val="24"/>
        </w:rPr>
        <w:t>ми</w:t>
      </w:r>
      <w:r w:rsidR="00662115" w:rsidRPr="00CD4693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CD4693">
        <w:rPr>
          <w:rFonts w:ascii="Times New Roman" w:hAnsi="Times New Roman"/>
          <w:sz w:val="24"/>
          <w:szCs w:val="24"/>
        </w:rPr>
        <w:t>являются</w:t>
      </w:r>
      <w:r w:rsidR="00662115" w:rsidRPr="00CD4693">
        <w:rPr>
          <w:rFonts w:ascii="Times New Roman" w:hAnsi="Times New Roman"/>
          <w:sz w:val="24"/>
          <w:szCs w:val="24"/>
        </w:rPr>
        <w:t>:</w:t>
      </w:r>
    </w:p>
    <w:p w:rsidR="00EF34B8" w:rsidRPr="00CD4693" w:rsidRDefault="00EF34B8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</w:t>
      </w:r>
      <w:r w:rsidR="00141039" w:rsidRPr="00CD4693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CD4693">
        <w:rPr>
          <w:rFonts w:ascii="Times New Roman" w:hAnsi="Times New Roman"/>
          <w:sz w:val="24"/>
          <w:szCs w:val="24"/>
        </w:rPr>
        <w:t>;</w:t>
      </w:r>
    </w:p>
    <w:p w:rsidR="00EF34B8" w:rsidRPr="00CD4693" w:rsidRDefault="00EF34B8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лава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</w:t>
      </w:r>
    </w:p>
    <w:p w:rsidR="00662115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5</w:t>
      </w:r>
      <w:r w:rsidR="00662115" w:rsidRPr="00CD4693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CD4693">
        <w:rPr>
          <w:rFonts w:ascii="Times New Roman" w:hAnsi="Times New Roman"/>
          <w:sz w:val="24"/>
          <w:szCs w:val="24"/>
        </w:rPr>
        <w:t>й процедуры</w:t>
      </w:r>
      <w:r w:rsidR="00662115" w:rsidRPr="00CD4693">
        <w:rPr>
          <w:rFonts w:ascii="Times New Roman" w:hAnsi="Times New Roman"/>
          <w:sz w:val="24"/>
          <w:szCs w:val="24"/>
        </w:rPr>
        <w:t>:</w:t>
      </w:r>
    </w:p>
    <w:p w:rsidR="00EF34B8" w:rsidRPr="00CD4693" w:rsidRDefault="0073648F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277CDA" w:rsidRPr="00CD4693">
        <w:rPr>
          <w:rFonts w:ascii="Times New Roman" w:hAnsi="Times New Roman"/>
          <w:sz w:val="24"/>
          <w:szCs w:val="24"/>
        </w:rPr>
        <w:br/>
      </w:r>
      <w:r w:rsidRPr="00CD4693">
        <w:rPr>
          <w:rFonts w:ascii="Times New Roman" w:hAnsi="Times New Roman"/>
          <w:sz w:val="24"/>
          <w:szCs w:val="24"/>
        </w:rPr>
        <w:t>в пункте 2.1</w:t>
      </w:r>
      <w:r w:rsidR="00277CDA" w:rsidRPr="00CD4693">
        <w:rPr>
          <w:rFonts w:ascii="Times New Roman" w:hAnsi="Times New Roman"/>
          <w:sz w:val="24"/>
          <w:szCs w:val="24"/>
        </w:rPr>
        <w:t>0</w:t>
      </w:r>
      <w:r w:rsidRPr="00CD4693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CD4693" w:rsidRDefault="007C11D6" w:rsidP="007466C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3.2.6</w:t>
      </w:r>
      <w:r w:rsidR="00662115" w:rsidRPr="00CD4693">
        <w:rPr>
          <w:rFonts w:ascii="Times New Roman" w:hAnsi="Times New Roman"/>
          <w:sz w:val="24"/>
          <w:szCs w:val="24"/>
        </w:rPr>
        <w:t>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1C5296" w:rsidRPr="00CD4693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CD4693" w:rsidRDefault="00672054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</w:t>
      </w:r>
      <w:r w:rsidR="001C5296" w:rsidRPr="00CD4693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1C5296"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Pr="00CD4693">
        <w:rPr>
          <w:rFonts w:ascii="Times New Roman" w:hAnsi="Times New Roman"/>
          <w:sz w:val="24"/>
          <w:szCs w:val="24"/>
        </w:rPr>
        <w:br/>
      </w:r>
      <w:r w:rsidR="001C5296" w:rsidRPr="00CD4693">
        <w:rPr>
          <w:rFonts w:ascii="Times New Roman" w:hAnsi="Times New Roman"/>
          <w:sz w:val="24"/>
          <w:szCs w:val="24"/>
        </w:rPr>
        <w:t xml:space="preserve">о </w:t>
      </w:r>
      <w:r w:rsidR="00277CDA" w:rsidRPr="00CD4693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CD4693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CD4693">
        <w:rPr>
          <w:rFonts w:ascii="Times New Roman" w:hAnsi="Times New Roman"/>
          <w:sz w:val="24"/>
          <w:szCs w:val="24"/>
        </w:rPr>
        <w:t>й копии трудового</w:t>
      </w:r>
      <w:r w:rsidR="001C5296" w:rsidRPr="00CD4693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CD4693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CD4693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CD4693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CD4693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CD4693" w:rsidRDefault="007C11D6" w:rsidP="007466C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D4693">
        <w:rPr>
          <w:rFonts w:ascii="Times New Roman" w:hAnsi="Times New Roman"/>
          <w:sz w:val="24"/>
          <w:szCs w:val="24"/>
        </w:rPr>
        <w:t>3.2.7</w:t>
      </w:r>
      <w:r w:rsidR="006249C0" w:rsidRPr="00CD4693">
        <w:rPr>
          <w:rFonts w:ascii="Times New Roman" w:hAnsi="Times New Roman"/>
          <w:sz w:val="24"/>
          <w:szCs w:val="24"/>
        </w:rPr>
        <w:t>.</w:t>
      </w:r>
      <w:r w:rsidR="00E20E05" w:rsidRPr="00CD4693">
        <w:rPr>
          <w:rFonts w:ascii="Times New Roman" w:hAnsi="Times New Roman"/>
          <w:sz w:val="24"/>
          <w:szCs w:val="24"/>
        </w:rPr>
        <w:t> </w:t>
      </w:r>
      <w:r w:rsidR="006249C0" w:rsidRPr="00CD4693">
        <w:rPr>
          <w:rFonts w:ascii="Times New Roman" w:hAnsi="Times New Roman"/>
          <w:sz w:val="24"/>
          <w:szCs w:val="24"/>
        </w:rPr>
        <w:t>Способ</w:t>
      </w:r>
      <w:r w:rsidR="00662115" w:rsidRPr="00CD4693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CD4693">
        <w:rPr>
          <w:rFonts w:ascii="Times New Roman" w:hAnsi="Times New Roman"/>
          <w:sz w:val="24"/>
          <w:szCs w:val="24"/>
        </w:rPr>
        <w:t>: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6249C0" w:rsidRPr="00CD4693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CD4693">
        <w:rPr>
          <w:rFonts w:ascii="Times New Roman" w:hAnsi="Times New Roman"/>
          <w:sz w:val="24"/>
          <w:szCs w:val="24"/>
        </w:rPr>
        <w:t xml:space="preserve"> </w:t>
      </w:r>
      <w:r w:rsidR="001C5296" w:rsidRPr="00CD4693">
        <w:rPr>
          <w:rFonts w:ascii="Times New Roman" w:hAnsi="Times New Roman"/>
          <w:sz w:val="24"/>
          <w:szCs w:val="24"/>
        </w:rPr>
        <w:t xml:space="preserve">решения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="001C5296" w:rsidRPr="00CD4693">
        <w:rPr>
          <w:rFonts w:ascii="Times New Roman" w:hAnsi="Times New Roman"/>
          <w:sz w:val="24"/>
          <w:szCs w:val="24"/>
        </w:rPr>
        <w:t xml:space="preserve">дминистрации о </w:t>
      </w:r>
      <w:r w:rsidR="00FE145B" w:rsidRPr="00CD4693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CD4693">
        <w:rPr>
          <w:rFonts w:ascii="Times New Roman" w:hAnsi="Times New Roman"/>
          <w:sz w:val="24"/>
          <w:szCs w:val="24"/>
        </w:rPr>
        <w:t xml:space="preserve"> </w:t>
      </w:r>
      <w:r w:rsidR="006249C0" w:rsidRPr="00CD4693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CD4693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CD4693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CD4693" w:rsidRDefault="00662115" w:rsidP="007466C0">
      <w:pPr>
        <w:pStyle w:val="a3"/>
        <w:shd w:val="clear" w:color="auto" w:fill="FFFFFF"/>
        <w:tabs>
          <w:tab w:val="left" w:pos="709"/>
        </w:tabs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D4693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CD4693" w:rsidRDefault="00662115" w:rsidP="007466C0">
      <w:pPr>
        <w:shd w:val="clear" w:color="auto" w:fill="FFFFFF"/>
        <w:tabs>
          <w:tab w:val="left" w:pos="9354"/>
        </w:tabs>
        <w:spacing w:after="0" w:line="240" w:lineRule="auto"/>
        <w:ind w:left="142" w:right="-142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D469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D5061A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ой (заместителем </w:t>
      </w:r>
      <w:r w:rsidR="00D5061A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4.2. Глава (заместитель </w:t>
      </w:r>
      <w:r w:rsidR="00D5061A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осуществляет контрол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: 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;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Местной </w:t>
      </w:r>
      <w:r w:rsidR="00D5061A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особенностей по сбору и обработке персональных данных заявителя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4.3. </w:t>
      </w:r>
      <w:proofErr w:type="gramStart"/>
      <w:r w:rsidRPr="00CD4693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AD270F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AD270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за соблюдение сроков и порядка выдачи документов.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055A7" w:rsidRPr="00CD4693">
        <w:rPr>
          <w:rFonts w:ascii="Times New Roman" w:hAnsi="Times New Roman"/>
          <w:sz w:val="24"/>
          <w:szCs w:val="24"/>
        </w:rPr>
        <w:t xml:space="preserve">Главы </w:t>
      </w:r>
      <w:r w:rsidRPr="00CD4693">
        <w:rPr>
          <w:rFonts w:ascii="Times New Roman" w:hAnsi="Times New Roman"/>
          <w:sz w:val="24"/>
          <w:szCs w:val="24"/>
        </w:rPr>
        <w:t xml:space="preserve">(заместителя </w:t>
      </w:r>
      <w:r w:rsidR="00495E79">
        <w:rPr>
          <w:rFonts w:ascii="Times New Roman" w:hAnsi="Times New Roman"/>
          <w:sz w:val="24"/>
          <w:szCs w:val="24"/>
        </w:rPr>
        <w:t>Г</w:t>
      </w:r>
      <w:r w:rsidRPr="00CD4693">
        <w:rPr>
          <w:rFonts w:ascii="Times New Roman" w:hAnsi="Times New Roman"/>
          <w:sz w:val="24"/>
          <w:szCs w:val="24"/>
        </w:rPr>
        <w:t xml:space="preserve">лавы) Местной </w:t>
      </w:r>
      <w:r w:rsidR="00495E79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а также служащих, непосредственно предоставляющих муниципальную услугу, закреплена в должностных инструкциях</w:t>
      </w:r>
      <w:r w:rsidR="00B90018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CD4693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и комплектности документов для передачи их в Местную </w:t>
      </w:r>
      <w:r w:rsidR="00CB49DC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</w:t>
      </w:r>
      <w:r w:rsidR="00CB49DC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принятых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Местной </w:t>
      </w:r>
      <w:r w:rsidR="00F55451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информации и документов, являющихся результатом решения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 xml:space="preserve">о предоставлении муниципальной услуги, принятого Местной </w:t>
      </w:r>
      <w:r w:rsidR="00CB49DC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;</w:t>
      </w:r>
    </w:p>
    <w:p w:rsidR="00662115" w:rsidRPr="00CD4693" w:rsidRDefault="00662115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D4693">
        <w:rPr>
          <w:rFonts w:ascii="Times New Roman" w:hAnsi="Times New Roman"/>
          <w:sz w:val="24"/>
          <w:szCs w:val="24"/>
        </w:rPr>
        <w:t>з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CD4693" w:rsidRDefault="00662115" w:rsidP="007466C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CD4693">
        <w:rPr>
          <w:rFonts w:ascii="Times New Roman" w:hAnsi="Times New Roman"/>
          <w:sz w:val="24"/>
          <w:szCs w:val="24"/>
        </w:rPr>
        <w:t xml:space="preserve"> </w:t>
      </w:r>
      <w:r w:rsidRPr="00CD4693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</w:t>
      </w:r>
      <w:r w:rsidR="005E5D32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CD4693" w:rsidRDefault="00662115" w:rsidP="007466C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662115" w:rsidRPr="00CD4693" w:rsidRDefault="00662115" w:rsidP="007466C0">
      <w:pPr>
        <w:shd w:val="clear" w:color="auto" w:fill="FFFFFF"/>
        <w:autoSpaceDE w:val="0"/>
        <w:autoSpaceDN w:val="0"/>
        <w:adjustRightInd w:val="0"/>
        <w:spacing w:after="0" w:line="240" w:lineRule="auto"/>
        <w:ind w:left="142" w:right="-142" w:firstLine="709"/>
        <w:jc w:val="center"/>
        <w:rPr>
          <w:rFonts w:ascii="Times New Roman" w:hAnsi="Times New Roman"/>
          <w:b/>
          <w:sz w:val="24"/>
          <w:szCs w:val="24"/>
        </w:rPr>
      </w:pPr>
      <w:r w:rsidRPr="00CD4693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D4693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</w:t>
      </w:r>
      <w:r w:rsidR="00EB0E0B">
        <w:rPr>
          <w:rFonts w:ascii="Times New Roman" w:hAnsi="Times New Roman"/>
          <w:b/>
          <w:sz w:val="24"/>
          <w:szCs w:val="24"/>
        </w:rPr>
        <w:t>А</w:t>
      </w:r>
      <w:r w:rsidRPr="00CD4693">
        <w:rPr>
          <w:rFonts w:ascii="Times New Roman" w:hAnsi="Times New Roman"/>
          <w:b/>
          <w:sz w:val="24"/>
          <w:szCs w:val="24"/>
        </w:rPr>
        <w:t xml:space="preserve">дминистрации, а также должностных лиц, муниципальных служащих Местной </w:t>
      </w:r>
      <w:r w:rsidR="00EB0E0B">
        <w:rPr>
          <w:rFonts w:ascii="Times New Roman" w:hAnsi="Times New Roman"/>
          <w:b/>
          <w:sz w:val="24"/>
          <w:szCs w:val="24"/>
        </w:rPr>
        <w:t>А</w:t>
      </w:r>
      <w:r w:rsidRPr="00CD4693">
        <w:rPr>
          <w:rFonts w:ascii="Times New Roman" w:hAnsi="Times New Roman"/>
          <w:b/>
          <w:sz w:val="24"/>
          <w:szCs w:val="24"/>
        </w:rPr>
        <w:t>дминистрации</w:t>
      </w:r>
    </w:p>
    <w:p w:rsidR="00662115" w:rsidRPr="00CD4693" w:rsidRDefault="00662115" w:rsidP="007466C0">
      <w:pPr>
        <w:shd w:val="clear" w:color="auto" w:fill="FFFFFF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D4693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, должностными лицами, муниципальными служащими Местной </w:t>
      </w:r>
      <w:r w:rsidR="00852528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CD4693">
        <w:rPr>
          <w:rFonts w:ascii="Times New Roman" w:hAnsi="Times New Roman"/>
          <w:sz w:val="24"/>
          <w:szCs w:val="24"/>
        </w:rPr>
        <w:t>в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D4693">
        <w:rPr>
          <w:rFonts w:ascii="Times New Roman" w:hAnsi="Times New Roman"/>
          <w:sz w:val="24"/>
          <w:szCs w:val="24"/>
        </w:rPr>
        <w:t>жалобой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CD4693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CD4693" w:rsidRDefault="008C1E4A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D4693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CD4693" w:rsidRDefault="008C1E4A" w:rsidP="007466C0">
      <w:pPr>
        <w:autoSpaceDE w:val="0"/>
        <w:autoSpaceDN w:val="0"/>
        <w:adjustRightInd w:val="0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отказ Местной администрации, должностного лица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</w:t>
      </w:r>
      <w:r w:rsidRPr="00CD4693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3.</w:t>
      </w:r>
      <w:r w:rsidR="00277CDA" w:rsidRPr="00CD4693">
        <w:rPr>
          <w:rFonts w:ascii="Times New Roman" w:hAnsi="Times New Roman"/>
          <w:sz w:val="24"/>
          <w:szCs w:val="24"/>
        </w:rPr>
        <w:t> </w:t>
      </w:r>
      <w:r w:rsidRPr="00CD4693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 </w:t>
      </w:r>
      <w:r w:rsidRPr="00CD4693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CD4693">
        <w:rPr>
          <w:rFonts w:ascii="Times New Roman" w:hAnsi="Times New Roman"/>
          <w:sz w:val="24"/>
          <w:szCs w:val="24"/>
        </w:rPr>
        <w:t>ь</w:t>
      </w:r>
      <w:r w:rsidRPr="00CD4693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CD4693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CD4693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CD4693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D4693">
        <w:rPr>
          <w:rFonts w:ascii="Times New Roman" w:hAnsi="Times New Roman"/>
          <w:sz w:val="24"/>
          <w:szCs w:val="24"/>
        </w:rPr>
        <w:t>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5. В электронной форме в Местную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ю жалоба может быть подана заявителем посредством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EB0E0B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CD4693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CD4693">
        <w:rPr>
          <w:rFonts w:ascii="Times New Roman" w:hAnsi="Times New Roman"/>
          <w:sz w:val="24"/>
          <w:szCs w:val="24"/>
        </w:rPr>
        <w:t>П</w:t>
      </w:r>
      <w:r w:rsidRPr="00CD4693">
        <w:rPr>
          <w:rFonts w:ascii="Times New Roman" w:hAnsi="Times New Roman"/>
          <w:sz w:val="24"/>
          <w:szCs w:val="24"/>
        </w:rPr>
        <w:t>ортала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6. Жалоба рассматривается Местной </w:t>
      </w:r>
      <w:r w:rsidR="00EB0E0B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ей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 </w:t>
      </w:r>
      <w:r w:rsidRPr="00CD4693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D4693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 xml:space="preserve">Жалоба на нарушение порядка предоставления муниципальной услуги МФЦ рассматривается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ей. При этом срок рассмотрения жалобы исчисляется со дня регистрации жалобы в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.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именование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либо муниципального служащего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решения и действия (бездействие) которых обжалуютс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CD4693">
        <w:rPr>
          <w:rFonts w:ascii="Times New Roman" w:hAnsi="Times New Roman"/>
          <w:sz w:val="24"/>
          <w:szCs w:val="24"/>
        </w:rPr>
        <w:t>–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C01376" w:rsidRPr="00CD4693">
        <w:rPr>
          <w:rFonts w:ascii="Times New Roman" w:hAnsi="Times New Roman"/>
          <w:sz w:val="24"/>
          <w:szCs w:val="24"/>
        </w:rPr>
        <w:t xml:space="preserve">при </w:t>
      </w:r>
      <w:r w:rsidRPr="00CD4693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CD4693">
        <w:rPr>
          <w:rFonts w:ascii="Times New Roman" w:hAnsi="Times New Roman"/>
          <w:sz w:val="24"/>
          <w:szCs w:val="24"/>
        </w:rPr>
        <w:t>–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C01376" w:rsidRPr="00CD4693">
        <w:rPr>
          <w:rFonts w:ascii="Times New Roman" w:hAnsi="Times New Roman"/>
          <w:sz w:val="24"/>
          <w:szCs w:val="24"/>
        </w:rPr>
        <w:t xml:space="preserve">физического </w:t>
      </w:r>
      <w:r w:rsidRPr="00CD4693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CD4693">
        <w:rPr>
          <w:rFonts w:ascii="Times New Roman" w:hAnsi="Times New Roman"/>
          <w:sz w:val="24"/>
          <w:szCs w:val="24"/>
        </w:rPr>
        <w:t>–</w:t>
      </w:r>
      <w:r w:rsidRPr="00CD4693">
        <w:rPr>
          <w:rFonts w:ascii="Times New Roman" w:hAnsi="Times New Roman"/>
          <w:sz w:val="24"/>
          <w:szCs w:val="24"/>
        </w:rPr>
        <w:t xml:space="preserve"> </w:t>
      </w:r>
      <w:r w:rsidR="00C01376" w:rsidRPr="00CD4693">
        <w:rPr>
          <w:rFonts w:ascii="Times New Roman" w:hAnsi="Times New Roman"/>
          <w:sz w:val="24"/>
          <w:szCs w:val="24"/>
        </w:rPr>
        <w:t xml:space="preserve">юридического </w:t>
      </w:r>
      <w:r w:rsidRPr="00CD4693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либо муниципального служащего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CD4693">
        <w:rPr>
          <w:rFonts w:ascii="Times New Roman" w:hAnsi="Times New Roman"/>
          <w:sz w:val="24"/>
          <w:szCs w:val="24"/>
        </w:rPr>
        <w:br/>
        <w:t xml:space="preserve">и действием (бездействием)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852528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либо муниципального служащего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D4693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9. Жалоба, поступившая в Местную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ю, подлежит регистрации </w:t>
      </w:r>
      <w:r w:rsidRPr="00CD4693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случае обжалования отказ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7949DF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Pr="00CD4693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 опечаток и ошибок в выданных </w:t>
      </w:r>
      <w:r w:rsidRPr="00CD4693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CD4693">
        <w:rPr>
          <w:rFonts w:ascii="Times New Roman" w:hAnsi="Times New Roman"/>
          <w:sz w:val="24"/>
          <w:szCs w:val="24"/>
        </w:rPr>
        <w:t>пяти</w:t>
      </w:r>
      <w:r w:rsidRPr="00CD4693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4693">
        <w:rPr>
          <w:rFonts w:ascii="Times New Roman" w:hAnsi="Times New Roman"/>
          <w:sz w:val="24"/>
          <w:szCs w:val="24"/>
        </w:rPr>
        <w:t xml:space="preserve">наименование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лица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приявшего решение по жалобе;</w:t>
      </w:r>
      <w:proofErr w:type="gramEnd"/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Местной </w:t>
      </w:r>
      <w:r w:rsidR="00760E3E">
        <w:rPr>
          <w:rFonts w:ascii="Times New Roman" w:hAnsi="Times New Roman"/>
          <w:sz w:val="24"/>
          <w:szCs w:val="24"/>
        </w:rPr>
        <w:t>А</w:t>
      </w:r>
      <w:r w:rsidRPr="00CD4693">
        <w:rPr>
          <w:rFonts w:ascii="Times New Roman" w:hAnsi="Times New Roman"/>
          <w:sz w:val="24"/>
          <w:szCs w:val="24"/>
        </w:rPr>
        <w:t>дминистрации, решение или действие (бездействие) которого обжалуетс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D4693">
        <w:rPr>
          <w:rFonts w:ascii="Times New Roman" w:hAnsi="Times New Roman"/>
          <w:sz w:val="24"/>
          <w:szCs w:val="24"/>
        </w:rPr>
        <w:t>,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lastRenderedPageBreak/>
        <w:t>сведения о порядке обжалования принятого по жалобе решения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D4693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>5.12. </w:t>
      </w:r>
      <w:r w:rsidR="00760E3E">
        <w:rPr>
          <w:rFonts w:ascii="Times New Roman" w:hAnsi="Times New Roman"/>
          <w:sz w:val="24"/>
          <w:szCs w:val="24"/>
        </w:rPr>
        <w:t>Местная Администрация</w:t>
      </w:r>
      <w:r w:rsidRPr="00CD4693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D4693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CD4693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CD4693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8C1E4A" w:rsidRPr="00CD4693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CD4693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D4693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8C1E4A" w:rsidRPr="006A7E29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5.13. </w:t>
      </w:r>
      <w:r w:rsidR="00760E3E" w:rsidRPr="006A7E29">
        <w:rPr>
          <w:rFonts w:ascii="Times New Roman" w:hAnsi="Times New Roman"/>
          <w:sz w:val="24"/>
          <w:szCs w:val="24"/>
        </w:rPr>
        <w:t>Местная Администрация</w:t>
      </w:r>
      <w:r w:rsidRPr="006A7E29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8C1E4A" w:rsidRPr="006A7E29" w:rsidRDefault="008C1E4A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 w:rsidR="006A7E29">
        <w:rPr>
          <w:rFonts w:ascii="Times New Roman" w:hAnsi="Times New Roman"/>
          <w:sz w:val="24"/>
          <w:szCs w:val="24"/>
        </w:rPr>
        <w:t xml:space="preserve"> </w:t>
      </w:r>
      <w:r w:rsidR="006A7E29"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="006A7E29"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8C1E4A" w:rsidRPr="00CD4693" w:rsidRDefault="006A7E29" w:rsidP="007466C0">
      <w:pPr>
        <w:shd w:val="clear" w:color="auto" w:fill="FFFFFF" w:themeFill="background1"/>
        <w:spacing w:after="0" w:line="240" w:lineRule="auto"/>
        <w:ind w:left="142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="008C1E4A" w:rsidRPr="006A7E29">
        <w:rPr>
          <w:rFonts w:ascii="Times New Roman" w:hAnsi="Times New Roman"/>
          <w:sz w:val="24"/>
          <w:szCs w:val="24"/>
        </w:rPr>
        <w:t>.</w:t>
      </w:r>
    </w:p>
    <w:p w:rsidR="00662115" w:rsidRPr="00CD4693" w:rsidRDefault="00662115" w:rsidP="007466C0">
      <w:pPr>
        <w:pStyle w:val="Heading"/>
        <w:ind w:firstLine="709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195FA6" w:rsidRPr="00CD4693" w:rsidRDefault="00195FA6" w:rsidP="007466C0">
      <w:pPr>
        <w:autoSpaceDE w:val="0"/>
        <w:autoSpaceDN w:val="0"/>
        <w:adjustRightInd w:val="0"/>
        <w:spacing w:after="0" w:line="240" w:lineRule="auto"/>
        <w:ind w:left="5103" w:firstLine="709"/>
        <w:rPr>
          <w:rFonts w:ascii="Times New Roman" w:hAnsi="Times New Roman"/>
          <w:b/>
          <w:sz w:val="24"/>
          <w:szCs w:val="24"/>
          <w:lang w:eastAsia="ru-RU"/>
        </w:rPr>
      </w:pPr>
    </w:p>
    <w:p w:rsidR="00195FA6" w:rsidRPr="00CD4693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4"/>
          <w:szCs w:val="24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7935C9">
          <w:headerReference w:type="default" r:id="rId13"/>
          <w:pgSz w:w="11905" w:h="16838" w:code="9"/>
          <w:pgMar w:top="1134" w:right="851" w:bottom="1134" w:left="1134" w:header="720" w:footer="720" w:gutter="0"/>
          <w:cols w:space="720"/>
          <w:titlePg/>
          <w:docGrid w:linePitch="299"/>
        </w:sectPr>
      </w:pPr>
    </w:p>
    <w:p w:rsidR="00E23344" w:rsidRPr="00E95E31" w:rsidRDefault="00F864DB" w:rsidP="00DB09CE">
      <w:pPr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  <w:lang w:eastAsia="ru-RU"/>
        </w:rPr>
      </w:pPr>
      <w:r w:rsidRPr="00E95E31">
        <w:rPr>
          <w:rFonts w:ascii="Times New Roman" w:hAnsi="Times New Roman"/>
          <w:sz w:val="20"/>
          <w:szCs w:val="20"/>
          <w:lang w:eastAsia="ru-RU"/>
        </w:rPr>
        <w:lastRenderedPageBreak/>
        <w:t>П</w:t>
      </w:r>
      <w:r w:rsidR="00E23344" w:rsidRPr="00E95E31">
        <w:rPr>
          <w:rFonts w:ascii="Times New Roman" w:hAnsi="Times New Roman"/>
          <w:sz w:val="20"/>
          <w:szCs w:val="20"/>
          <w:lang w:eastAsia="ru-RU"/>
        </w:rPr>
        <w:t>риложение №</w:t>
      </w:r>
      <w:r w:rsidR="009141E7" w:rsidRPr="00E95E31">
        <w:rPr>
          <w:rFonts w:ascii="Times New Roman" w:hAnsi="Times New Roman"/>
          <w:sz w:val="20"/>
          <w:szCs w:val="20"/>
          <w:lang w:eastAsia="ru-RU"/>
        </w:rPr>
        <w:t> </w:t>
      </w:r>
      <w:r w:rsidR="00E23344" w:rsidRPr="00E95E31">
        <w:rPr>
          <w:rFonts w:ascii="Times New Roman" w:hAnsi="Times New Roman"/>
          <w:sz w:val="20"/>
          <w:szCs w:val="20"/>
          <w:lang w:eastAsia="ru-RU"/>
        </w:rPr>
        <w:t>1</w:t>
      </w:r>
    </w:p>
    <w:p w:rsidR="00E23344" w:rsidRPr="00DB09CE" w:rsidRDefault="00E23344" w:rsidP="00E23344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DB09CE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Местной </w:t>
      </w:r>
      <w:r w:rsidR="00DB09CE">
        <w:rPr>
          <w:rFonts w:ascii="Times New Roman" w:hAnsi="Times New Roman"/>
          <w:sz w:val="20"/>
          <w:szCs w:val="20"/>
          <w:lang w:eastAsia="ru-RU"/>
        </w:rPr>
        <w:t>А</w:t>
      </w:r>
      <w:r w:rsidRPr="00DB09CE">
        <w:rPr>
          <w:rFonts w:ascii="Times New Roman" w:hAnsi="Times New Roman"/>
          <w:sz w:val="20"/>
          <w:szCs w:val="20"/>
          <w:lang w:eastAsia="ru-RU"/>
        </w:rPr>
        <w:t xml:space="preserve">дминистрации муниципального образования </w:t>
      </w:r>
      <w:r w:rsidR="00DB09CE">
        <w:rPr>
          <w:rFonts w:ascii="Times New Roman" w:hAnsi="Times New Roman"/>
          <w:sz w:val="20"/>
          <w:szCs w:val="20"/>
          <w:lang w:eastAsia="ru-RU"/>
        </w:rPr>
        <w:t>Муниципальный округ Сосновское</w:t>
      </w:r>
      <w:r w:rsidRPr="00DB09CE">
        <w:rPr>
          <w:rFonts w:ascii="Times New Roman" w:hAnsi="Times New Roman"/>
          <w:sz w:val="20"/>
          <w:szCs w:val="20"/>
          <w:lang w:eastAsia="ru-RU"/>
        </w:rPr>
        <w:t xml:space="preserve">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DB09CE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B09CE">
        <w:rPr>
          <w:rFonts w:ascii="Times New Roman" w:hAnsi="Times New Roman"/>
          <w:b/>
          <w:sz w:val="24"/>
          <w:szCs w:val="24"/>
        </w:rPr>
        <w:t>БЛОК-СХЕМА</w:t>
      </w:r>
    </w:p>
    <w:p w:rsidR="005B6560" w:rsidRPr="00DB09CE" w:rsidRDefault="005B6560" w:rsidP="00E80CDD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DB09CE">
        <w:rPr>
          <w:rFonts w:ascii="Times New Roman" w:hAnsi="Times New Roman" w:cs="Times New Roman"/>
          <w:bCs w:val="0"/>
          <w:sz w:val="24"/>
          <w:szCs w:val="24"/>
        </w:rPr>
        <w:t>предоставлени</w:t>
      </w:r>
      <w:r w:rsidR="00FD016F" w:rsidRPr="00DB09CE">
        <w:rPr>
          <w:rFonts w:ascii="Times New Roman" w:hAnsi="Times New Roman" w:cs="Times New Roman"/>
          <w:bCs w:val="0"/>
          <w:sz w:val="24"/>
          <w:szCs w:val="24"/>
        </w:rPr>
        <w:t>я</w:t>
      </w:r>
      <w:r w:rsidRPr="00DB09CE">
        <w:rPr>
          <w:rFonts w:ascii="Times New Roman" w:hAnsi="Times New Roman" w:cs="Times New Roman"/>
          <w:bCs w:val="0"/>
          <w:sz w:val="24"/>
          <w:szCs w:val="24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 w:rsidRPr="00DB09CE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Pr="00DB09CE">
        <w:rPr>
          <w:rFonts w:ascii="Times New Roman" w:hAnsi="Times New Roman" w:cs="Times New Roman"/>
          <w:bCs w:val="0"/>
          <w:sz w:val="24"/>
          <w:szCs w:val="24"/>
        </w:rPr>
        <w:t>с работодателем – физическим лицом, не являющимся</w:t>
      </w:r>
      <w:r w:rsidR="00FD016F" w:rsidRPr="00DB09CE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Pr="00DB09CE">
        <w:rPr>
          <w:rFonts w:ascii="Times New Roman" w:hAnsi="Times New Roman" w:cs="Times New Roman"/>
          <w:bCs w:val="0"/>
          <w:sz w:val="24"/>
          <w:szCs w:val="24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458477786" r:id="rId15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662115" w:rsidRPr="00195CD4" w:rsidRDefault="00195FA6" w:rsidP="00195CD4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="009141E7"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t>2</w:t>
      </w:r>
    </w:p>
    <w:p w:rsidR="00195CD4" w:rsidRPr="00195CD4" w:rsidRDefault="00195CD4" w:rsidP="00195CD4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Pr="00195CD4" w:rsidRDefault="00A00200" w:rsidP="00A00200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195CD4" w:rsidRDefault="00A00200" w:rsidP="00A00200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 w:rsidR="00195CD4"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195CD4" w:rsidRPr="0095453A" w:rsidTr="00E95E31">
        <w:trPr>
          <w:trHeight w:val="800"/>
        </w:trPr>
        <w:tc>
          <w:tcPr>
            <w:tcW w:w="567" w:type="dxa"/>
            <w:shd w:val="clear" w:color="auto" w:fill="auto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195CD4" w:rsidRPr="0095453A" w:rsidRDefault="00195CD4" w:rsidP="00E95E3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195CD4" w:rsidRPr="0095453A" w:rsidTr="00E95E31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95CD4" w:rsidRPr="0095453A" w:rsidRDefault="00195CD4" w:rsidP="00E95E3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195CD4" w:rsidRDefault="00195CD4" w:rsidP="00E95E31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195CD4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5CD4" w:rsidRPr="0095453A" w:rsidTr="00E95E31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CD4" w:rsidRPr="0095453A" w:rsidRDefault="00195CD4" w:rsidP="00E95E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195CD4" w:rsidRPr="0095453A" w:rsidRDefault="00195CD4" w:rsidP="00E95E3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CD4" w:rsidRPr="0095453A" w:rsidRDefault="00195CD4" w:rsidP="00E95E3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6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195CD4" w:rsidRPr="00195CD4" w:rsidRDefault="00195CD4" w:rsidP="00195CD4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>
        <w:rPr>
          <w:rFonts w:ascii="Times New Roman" w:hAnsi="Times New Roman" w:cs="Times New Roman"/>
          <w:b w:val="0"/>
          <w:bCs w:val="0"/>
          <w:sz w:val="20"/>
          <w:szCs w:val="20"/>
        </w:rPr>
        <w:t>3</w:t>
      </w:r>
    </w:p>
    <w:p w:rsidR="00195CD4" w:rsidRPr="00195CD4" w:rsidRDefault="00195CD4" w:rsidP="00195CD4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195C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Местную </w:t>
            </w:r>
            <w:r w:rsidR="00195CD4"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дминистрацию</w:t>
            </w:r>
            <w:r w:rsidR="00195CD4"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муниципального образования Муниципальный округ Сосновское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4A3CCC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4A3CCC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4A3CCC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4A3CCC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4A3CCC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A3CCC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4A3CCC" w:rsidRDefault="007640B8" w:rsidP="007640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4A3CCC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4A3CCC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4A3CCC">
        <w:rPr>
          <w:rFonts w:ascii="Times New Roman" w:hAnsi="Times New Roman"/>
          <w:i/>
          <w:sz w:val="24"/>
          <w:szCs w:val="24"/>
          <w:lang w:eastAsia="ru-RU"/>
        </w:rPr>
        <w:t>дата договора</w:t>
      </w:r>
      <w:r w:rsidRPr="004A3CCC">
        <w:rPr>
          <w:rFonts w:ascii="Times New Roman" w:hAnsi="Times New Roman"/>
          <w:sz w:val="24"/>
          <w:szCs w:val="24"/>
          <w:lang w:eastAsia="ru-RU"/>
        </w:rPr>
        <w:t xml:space="preserve">), заключенный мною </w:t>
      </w:r>
      <w:proofErr w:type="gramStart"/>
      <w:r w:rsidRPr="004A3CCC">
        <w:rPr>
          <w:rFonts w:ascii="Times New Roman" w:hAnsi="Times New Roman"/>
          <w:sz w:val="24"/>
          <w:szCs w:val="24"/>
          <w:lang w:eastAsia="ru-RU"/>
        </w:rPr>
        <w:t>с</w:t>
      </w:r>
      <w:proofErr w:type="gramEnd"/>
      <w:r w:rsidRPr="004A3CCC">
        <w:rPr>
          <w:rFonts w:ascii="Times New Roman" w:hAnsi="Times New Roman"/>
          <w:sz w:val="24"/>
          <w:szCs w:val="24"/>
          <w:lang w:eastAsia="ru-RU"/>
        </w:rPr>
        <w:t xml:space="preserve"> ________________________________________________________ _____________________________________________________________________________________</w:t>
      </w:r>
    </w:p>
    <w:p w:rsidR="007640B8" w:rsidRPr="004A3CCC" w:rsidRDefault="007640B8" w:rsidP="007640B8">
      <w:pPr>
        <w:spacing w:after="0" w:line="240" w:lineRule="auto"/>
        <w:jc w:val="center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4A3CCC">
        <w:rPr>
          <w:rFonts w:ascii="Times New Roman" w:hAnsi="Times New Roman"/>
          <w:sz w:val="24"/>
          <w:szCs w:val="24"/>
          <w:vertAlign w:val="subscript"/>
          <w:lang w:eastAsia="ru-RU"/>
        </w:rPr>
        <w:t>ф.и.о. работника</w:t>
      </w:r>
    </w:p>
    <w:p w:rsidR="007640B8" w:rsidRPr="004A3CCC" w:rsidRDefault="007640B8" w:rsidP="007640B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на выполнение _______________________________________________________________________</w:t>
      </w:r>
      <w:r w:rsidR="00C33D54" w:rsidRPr="004A3CCC">
        <w:rPr>
          <w:rFonts w:ascii="Times New Roman" w:hAnsi="Times New Roman"/>
          <w:sz w:val="24"/>
          <w:szCs w:val="24"/>
          <w:lang w:eastAsia="ru-RU"/>
        </w:rPr>
        <w:t>,</w:t>
      </w:r>
    </w:p>
    <w:p w:rsidR="007640B8" w:rsidRPr="004A3CCC" w:rsidRDefault="007640B8" w:rsidP="007640B8">
      <w:pPr>
        <w:spacing w:after="0" w:line="240" w:lineRule="auto"/>
        <w:jc w:val="center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4A3CCC">
        <w:rPr>
          <w:rFonts w:ascii="Times New Roman" w:hAnsi="Times New Roman"/>
          <w:sz w:val="24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4A3CCC">
        <w:rPr>
          <w:rFonts w:ascii="Times New Roman" w:hAnsi="Times New Roman"/>
          <w:sz w:val="24"/>
          <w:szCs w:val="24"/>
          <w:lang w:eastAsia="ru-RU"/>
        </w:rPr>
        <w:t>зарегистрированного</w:t>
      </w:r>
      <w:proofErr w:type="gramEnd"/>
      <w:r w:rsidRPr="004A3CCC">
        <w:rPr>
          <w:rFonts w:ascii="Times New Roman" w:hAnsi="Times New Roman"/>
          <w:sz w:val="24"/>
          <w:szCs w:val="24"/>
          <w:lang w:eastAsia="ru-RU"/>
        </w:rPr>
        <w:t xml:space="preserve"> в Журнале трудовых договоров _______ от _________ за № 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рилагаемые документы: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___________________________________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4A3CCC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одчеркнуть)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 xml:space="preserve">   │      В Местной </w:t>
      </w:r>
      <w:r w:rsidR="004A3CCC" w:rsidRPr="004A3CCC">
        <w:rPr>
          <w:rFonts w:ascii="Times New Roman" w:hAnsi="Times New Roman"/>
          <w:sz w:val="24"/>
          <w:szCs w:val="24"/>
          <w:lang w:eastAsia="ru-RU"/>
        </w:rPr>
        <w:t>А</w:t>
      </w:r>
      <w:r w:rsidRPr="004A3CCC">
        <w:rPr>
          <w:rFonts w:ascii="Times New Roman" w:hAnsi="Times New Roman"/>
          <w:sz w:val="24"/>
          <w:szCs w:val="24"/>
          <w:lang w:eastAsia="ru-RU"/>
        </w:rPr>
        <w:t xml:space="preserve">дминистрации </w:t>
      </w:r>
      <w:r w:rsidR="004A3CCC" w:rsidRPr="004A3CCC">
        <w:rPr>
          <w:rFonts w:ascii="Times New Roman" w:hAnsi="Times New Roman"/>
          <w:sz w:val="24"/>
          <w:szCs w:val="24"/>
          <w:lang w:eastAsia="ru-RU"/>
        </w:rPr>
        <w:t xml:space="preserve">МО </w:t>
      </w:r>
      <w:proofErr w:type="spellStart"/>
      <w:proofErr w:type="gramStart"/>
      <w:r w:rsidR="004A3CCC" w:rsidRPr="004A3CCC">
        <w:rPr>
          <w:rFonts w:ascii="Times New Roman" w:hAnsi="Times New Roman"/>
          <w:sz w:val="24"/>
          <w:szCs w:val="24"/>
          <w:lang w:eastAsia="ru-RU"/>
        </w:rPr>
        <w:t>МО</w:t>
      </w:r>
      <w:proofErr w:type="spellEnd"/>
      <w:proofErr w:type="gramEnd"/>
      <w:r w:rsidR="004A3CCC" w:rsidRPr="004A3CCC">
        <w:rPr>
          <w:rFonts w:ascii="Times New Roman" w:hAnsi="Times New Roman"/>
          <w:sz w:val="24"/>
          <w:szCs w:val="24"/>
          <w:lang w:eastAsia="ru-RU"/>
        </w:rPr>
        <w:t xml:space="preserve"> Сосновское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└─┘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 xml:space="preserve">   │      В Многофункциональном центре </w:t>
      </w:r>
      <w:r w:rsidR="00852528">
        <w:rPr>
          <w:rFonts w:ascii="Times New Roman" w:hAnsi="Times New Roman"/>
          <w:sz w:val="24"/>
          <w:szCs w:val="24"/>
          <w:lang w:eastAsia="ru-RU"/>
        </w:rPr>
        <w:t xml:space="preserve">Выборгского </w:t>
      </w:r>
      <w:r w:rsidRPr="004A3CCC">
        <w:rPr>
          <w:rFonts w:ascii="Times New Roman" w:hAnsi="Times New Roman"/>
          <w:sz w:val="24"/>
          <w:szCs w:val="24"/>
          <w:lang w:eastAsia="ru-RU"/>
        </w:rPr>
        <w:t>района Санкт-Петербурга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 └─┘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 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 xml:space="preserve"> _______ ___________________________________________ ___________________</w:t>
      </w:r>
    </w:p>
    <w:p w:rsidR="007640B8" w:rsidRPr="004A3CCC" w:rsidRDefault="007640B8" w:rsidP="007640B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4A3CCC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ринял «______» ______________________ 20_____ г. № ________________________________</w:t>
      </w:r>
    </w:p>
    <w:p w:rsidR="007640B8" w:rsidRPr="004A3CCC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4A3CCC">
        <w:rPr>
          <w:rFonts w:ascii="Times New Roman" w:hAnsi="Times New Roman"/>
          <w:sz w:val="24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4A3CCC" w:rsidRPr="00195CD4" w:rsidRDefault="004A3CCC" w:rsidP="004A3CCC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 w:rsidR="00852528">
        <w:rPr>
          <w:rFonts w:ascii="Times New Roman" w:hAnsi="Times New Roman" w:cs="Times New Roman"/>
          <w:b w:val="0"/>
          <w:bCs w:val="0"/>
          <w:sz w:val="20"/>
          <w:szCs w:val="20"/>
        </w:rPr>
        <w:t>4</w:t>
      </w:r>
    </w:p>
    <w:p w:rsidR="004A3CCC" w:rsidRPr="00195CD4" w:rsidRDefault="004A3CCC" w:rsidP="004A3CCC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760E3E" w:rsidP="007935C9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4A3CCC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Сосновское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5C6B46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7935C9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7935C9">
      <w:pPr>
        <w:widowControl w:val="0"/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Местной </w:t>
      </w:r>
      <w:r w:rsidR="004A3CCC">
        <w:rPr>
          <w:rFonts w:ascii="Times New Roman" w:eastAsia="Andale Sans UI" w:hAnsi="Times New Roman"/>
          <w:b/>
          <w:kern w:val="1"/>
          <w:sz w:val="24"/>
          <w:szCs w:val="24"/>
        </w:rPr>
        <w:t>А</w:t>
      </w: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4A3CCC" w:rsidRPr="00195CD4" w:rsidRDefault="004A3CCC" w:rsidP="004A3CCC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>
        <w:rPr>
          <w:rFonts w:ascii="Times New Roman" w:hAnsi="Times New Roman" w:cs="Times New Roman"/>
          <w:b w:val="0"/>
          <w:bCs w:val="0"/>
          <w:sz w:val="20"/>
          <w:szCs w:val="20"/>
        </w:rPr>
        <w:t>5</w:t>
      </w:r>
    </w:p>
    <w:p w:rsidR="004A3CCC" w:rsidRPr="00195CD4" w:rsidRDefault="004A3CCC" w:rsidP="004A3CCC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5C2F5B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5C2F5B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E95E31" w:rsidRPr="00A46344" w:rsidRDefault="00E95E31" w:rsidP="00765CCF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естная Администрация муниципального образования Муниципальный округ Сосновское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E95E31" w:rsidRPr="00A46344" w:rsidRDefault="00E95E31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E95E31" w:rsidRPr="00A46344" w:rsidRDefault="00E95E31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E95E31" w:rsidRPr="002F53B8" w:rsidRDefault="00E95E31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E95E31" w:rsidRPr="002F53B8" w:rsidRDefault="00E95E31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Default="00733B27" w:rsidP="00F83DE7">
      <w:pPr>
        <w:rPr>
          <w:rFonts w:ascii="Times New Roman" w:hAnsi="Times New Roman"/>
          <w:sz w:val="24"/>
          <w:szCs w:val="24"/>
        </w:rPr>
      </w:pPr>
    </w:p>
    <w:p w:rsidR="00F83DE7" w:rsidRPr="00195CD4" w:rsidRDefault="00F83DE7" w:rsidP="00F83DE7">
      <w:pPr>
        <w:pStyle w:val="Heading"/>
        <w:ind w:left="9498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195CD4">
        <w:rPr>
          <w:rFonts w:ascii="Times New Roman" w:hAnsi="Times New Roman" w:cs="Times New Roman"/>
          <w:b w:val="0"/>
          <w:bCs w:val="0"/>
          <w:sz w:val="20"/>
          <w:szCs w:val="20"/>
        </w:rPr>
        <w:t>Приложение №</w:t>
      </w:r>
      <w:r w:rsidRPr="00195CD4">
        <w:rPr>
          <w:rFonts w:ascii="Times New Roman" w:hAnsi="Times New Roman" w:cs="Times New Roman"/>
          <w:b w:val="0"/>
          <w:bCs w:val="0"/>
          <w:sz w:val="20"/>
          <w:szCs w:val="20"/>
          <w:lang w:val="en-US"/>
        </w:rPr>
        <w:t> </w:t>
      </w:r>
      <w:r>
        <w:rPr>
          <w:rFonts w:ascii="Times New Roman" w:hAnsi="Times New Roman" w:cs="Times New Roman"/>
          <w:b w:val="0"/>
          <w:bCs w:val="0"/>
          <w:sz w:val="20"/>
          <w:szCs w:val="20"/>
        </w:rPr>
        <w:t>6</w:t>
      </w:r>
    </w:p>
    <w:p w:rsidR="00F83DE7" w:rsidRPr="00195CD4" w:rsidRDefault="00F83DE7" w:rsidP="00F83DE7">
      <w:pPr>
        <w:spacing w:after="0" w:line="240" w:lineRule="auto"/>
        <w:ind w:left="9498"/>
        <w:jc w:val="both"/>
        <w:rPr>
          <w:rFonts w:ascii="Times New Roman" w:hAnsi="Times New Roman"/>
          <w:sz w:val="20"/>
          <w:szCs w:val="20"/>
          <w:lang w:eastAsia="ru-RU"/>
        </w:rPr>
      </w:pPr>
      <w:r w:rsidRPr="00195CD4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F83DE7" w:rsidRDefault="00F83DE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733B27" w:rsidRPr="00F83DE7" w:rsidRDefault="00FE2CF8" w:rsidP="00733B27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F83DE7">
        <w:rPr>
          <w:rFonts w:ascii="Times New Roman" w:hAnsi="Times New Roman"/>
          <w:b/>
          <w:bCs/>
          <w:sz w:val="24"/>
          <w:szCs w:val="24"/>
          <w:lang w:eastAsia="ru-RU"/>
        </w:rPr>
        <w:t>Журнал регистрации трудовых договоров</w:t>
      </w:r>
      <w:r w:rsidR="00733B27" w:rsidRPr="00F83DE7">
        <w:rPr>
          <w:rFonts w:ascii="Times New Roman" w:hAnsi="Times New Roman"/>
          <w:b/>
          <w:bCs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F83DE7" w:rsidRDefault="00733B27" w:rsidP="00733B27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F83DE7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E1596F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F83DE7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F83DE7">
      <w:headerReference w:type="even" r:id="rId17"/>
      <w:headerReference w:type="default" r:id="rId18"/>
      <w:pgSz w:w="16838" w:h="11906" w:orient="landscape"/>
      <w:pgMar w:top="1134" w:right="851" w:bottom="567" w:left="709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5E31" w:rsidRDefault="00E95E31" w:rsidP="00D02A9F">
      <w:pPr>
        <w:spacing w:after="0" w:line="240" w:lineRule="auto"/>
      </w:pPr>
      <w:r>
        <w:separator/>
      </w:r>
    </w:p>
  </w:endnote>
  <w:endnote w:type="continuationSeparator" w:id="0">
    <w:p w:rsidR="00E95E31" w:rsidRDefault="00E95E31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5E31" w:rsidRDefault="00E95E31" w:rsidP="00D02A9F">
      <w:pPr>
        <w:spacing w:after="0" w:line="240" w:lineRule="auto"/>
      </w:pPr>
      <w:r>
        <w:separator/>
      </w:r>
    </w:p>
  </w:footnote>
  <w:footnote w:type="continuationSeparator" w:id="0">
    <w:p w:rsidR="00E95E31" w:rsidRDefault="00E95E31" w:rsidP="00D02A9F">
      <w:pPr>
        <w:spacing w:after="0" w:line="240" w:lineRule="auto"/>
      </w:pPr>
      <w:r>
        <w:continuationSeparator/>
      </w:r>
    </w:p>
  </w:footnote>
  <w:footnote w:id="1"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E95E31">
        <w:rPr>
          <w:rStyle w:val="a4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и др.);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E95E31" w:rsidRPr="008033C7" w:rsidRDefault="00E95E31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E95E31" w:rsidRPr="0047723D" w:rsidRDefault="00E95E31" w:rsidP="0047723D">
      <w:pPr>
        <w:pStyle w:val="a5"/>
        <w:ind w:firstLine="567"/>
        <w:rPr>
          <w:sz w:val="18"/>
          <w:szCs w:val="18"/>
        </w:rPr>
      </w:pPr>
      <w:r w:rsidRPr="00E95E31">
        <w:rPr>
          <w:rStyle w:val="a4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E95E31" w:rsidRPr="0047723D" w:rsidRDefault="00E95E31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E95E31" w:rsidRPr="00444E66" w:rsidRDefault="00E95E31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E95E31" w:rsidRPr="0047723D" w:rsidRDefault="00E95E31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E95E31" w:rsidRPr="00231ACE" w:rsidRDefault="00E95E31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E95E31" w:rsidRDefault="005C2F5B">
        <w:pPr>
          <w:pStyle w:val="ad"/>
          <w:jc w:val="center"/>
        </w:pPr>
        <w:fldSimple w:instr="PAGE   \* MERGEFORMAT">
          <w:r w:rsidR="0008572D">
            <w:rPr>
              <w:noProof/>
            </w:rPr>
            <w:t>2</w:t>
          </w:r>
        </w:fldSimple>
      </w:p>
    </w:sdtContent>
  </w:sdt>
  <w:p w:rsidR="00E95E31" w:rsidRDefault="00E95E31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E95E31" w:rsidRDefault="005C2F5B">
        <w:pPr>
          <w:pStyle w:val="ad"/>
          <w:jc w:val="center"/>
        </w:pPr>
        <w:fldSimple w:instr="PAGE   \* MERGEFORMAT">
          <w:r w:rsidR="00E95E31">
            <w:rPr>
              <w:noProof/>
            </w:rPr>
            <w:t>2</w:t>
          </w:r>
        </w:fldSimple>
      </w:p>
    </w:sdtContent>
  </w:sdt>
  <w:p w:rsidR="00E95E31" w:rsidRDefault="00E95E31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E31" w:rsidRDefault="005C2F5B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E95E31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E95E31" w:rsidRDefault="00E95E31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E31" w:rsidRDefault="005C2F5B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E95E31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E95E31">
      <w:rPr>
        <w:rStyle w:val="afa"/>
        <w:noProof/>
      </w:rPr>
      <w:t>6</w:t>
    </w:r>
    <w:r>
      <w:rPr>
        <w:rStyle w:val="afa"/>
      </w:rPr>
      <w:fldChar w:fldCharType="end"/>
    </w:r>
  </w:p>
  <w:p w:rsidR="00E95E31" w:rsidRDefault="00E95E31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9"/>
  </w:num>
  <w:num w:numId="9">
    <w:abstractNumId w:val="16"/>
  </w:num>
  <w:num w:numId="10">
    <w:abstractNumId w:val="2"/>
  </w:num>
  <w:num w:numId="11">
    <w:abstractNumId w:val="26"/>
  </w:num>
  <w:num w:numId="12">
    <w:abstractNumId w:val="18"/>
  </w:num>
  <w:num w:numId="13">
    <w:abstractNumId w:val="31"/>
  </w:num>
  <w:num w:numId="14">
    <w:abstractNumId w:val="30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8"/>
  </w:num>
  <w:num w:numId="29">
    <w:abstractNumId w:val="20"/>
  </w:num>
  <w:num w:numId="30">
    <w:abstractNumId w:val="7"/>
  </w:num>
  <w:num w:numId="31">
    <w:abstractNumId w:val="27"/>
  </w:num>
  <w:num w:numId="32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572D"/>
    <w:rsid w:val="00086D5A"/>
    <w:rsid w:val="00090FE1"/>
    <w:rsid w:val="0009306D"/>
    <w:rsid w:val="0009365C"/>
    <w:rsid w:val="00093C6F"/>
    <w:rsid w:val="000A0C23"/>
    <w:rsid w:val="000A0C54"/>
    <w:rsid w:val="000A185C"/>
    <w:rsid w:val="000A1984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1CF0"/>
    <w:rsid w:val="00172585"/>
    <w:rsid w:val="001726F3"/>
    <w:rsid w:val="001734A2"/>
    <w:rsid w:val="00173AD5"/>
    <w:rsid w:val="00174D56"/>
    <w:rsid w:val="00183C10"/>
    <w:rsid w:val="00183CDE"/>
    <w:rsid w:val="00185C7C"/>
    <w:rsid w:val="00186E05"/>
    <w:rsid w:val="00190520"/>
    <w:rsid w:val="00190DCA"/>
    <w:rsid w:val="00190F2A"/>
    <w:rsid w:val="00192359"/>
    <w:rsid w:val="00193D4E"/>
    <w:rsid w:val="00194B62"/>
    <w:rsid w:val="00194D94"/>
    <w:rsid w:val="00195CD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0319"/>
    <w:rsid w:val="00242BE8"/>
    <w:rsid w:val="002463A0"/>
    <w:rsid w:val="002518A7"/>
    <w:rsid w:val="00252945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33E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812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13A8"/>
    <w:rsid w:val="003834FF"/>
    <w:rsid w:val="003863DC"/>
    <w:rsid w:val="00387956"/>
    <w:rsid w:val="00393782"/>
    <w:rsid w:val="003952EC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58FF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95E79"/>
    <w:rsid w:val="004A0C4E"/>
    <w:rsid w:val="004A1014"/>
    <w:rsid w:val="004A2213"/>
    <w:rsid w:val="004A23E1"/>
    <w:rsid w:val="004A3CCC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AC8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5672D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2F5B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5D32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4FA3"/>
    <w:rsid w:val="006A5AB3"/>
    <w:rsid w:val="006A6AA8"/>
    <w:rsid w:val="006A7D38"/>
    <w:rsid w:val="006A7E29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2C4F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1C5A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6C0"/>
    <w:rsid w:val="00746D79"/>
    <w:rsid w:val="00750A98"/>
    <w:rsid w:val="00753A85"/>
    <w:rsid w:val="007544E0"/>
    <w:rsid w:val="00754C5C"/>
    <w:rsid w:val="00756156"/>
    <w:rsid w:val="007562CE"/>
    <w:rsid w:val="0075742F"/>
    <w:rsid w:val="00760E3E"/>
    <w:rsid w:val="0076350B"/>
    <w:rsid w:val="007640B8"/>
    <w:rsid w:val="00765A0C"/>
    <w:rsid w:val="00765CCF"/>
    <w:rsid w:val="0076732C"/>
    <w:rsid w:val="007673AC"/>
    <w:rsid w:val="007701AE"/>
    <w:rsid w:val="00772243"/>
    <w:rsid w:val="00772C1F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169F"/>
    <w:rsid w:val="00792460"/>
    <w:rsid w:val="007931A2"/>
    <w:rsid w:val="00793388"/>
    <w:rsid w:val="007935C9"/>
    <w:rsid w:val="00793696"/>
    <w:rsid w:val="007949DF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7F57F3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0FB8"/>
    <w:rsid w:val="0084230C"/>
    <w:rsid w:val="0084235E"/>
    <w:rsid w:val="00844C6F"/>
    <w:rsid w:val="00845578"/>
    <w:rsid w:val="00846575"/>
    <w:rsid w:val="00846844"/>
    <w:rsid w:val="00852528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3A03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5C88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07185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057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3100"/>
    <w:rsid w:val="00A13F04"/>
    <w:rsid w:val="00A14ED0"/>
    <w:rsid w:val="00A15092"/>
    <w:rsid w:val="00A23869"/>
    <w:rsid w:val="00A23B6F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66157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70F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2C0D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2521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1E7"/>
    <w:rsid w:val="00BA28AE"/>
    <w:rsid w:val="00BA3CD1"/>
    <w:rsid w:val="00BA3E44"/>
    <w:rsid w:val="00BA4899"/>
    <w:rsid w:val="00BA4AF0"/>
    <w:rsid w:val="00BB069E"/>
    <w:rsid w:val="00BB0CFC"/>
    <w:rsid w:val="00BB227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1DF2"/>
    <w:rsid w:val="00BF2324"/>
    <w:rsid w:val="00BF2AFE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5E5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0DAC"/>
    <w:rsid w:val="00CA11B1"/>
    <w:rsid w:val="00CA12E4"/>
    <w:rsid w:val="00CA602E"/>
    <w:rsid w:val="00CB1E6D"/>
    <w:rsid w:val="00CB236B"/>
    <w:rsid w:val="00CB23E8"/>
    <w:rsid w:val="00CB2669"/>
    <w:rsid w:val="00CB49DC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59A"/>
    <w:rsid w:val="00CC7B13"/>
    <w:rsid w:val="00CD25CA"/>
    <w:rsid w:val="00CD3902"/>
    <w:rsid w:val="00CD45EA"/>
    <w:rsid w:val="00CD4693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60FE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61A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0BD1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09CE"/>
    <w:rsid w:val="00DB6A55"/>
    <w:rsid w:val="00DC0071"/>
    <w:rsid w:val="00DD0876"/>
    <w:rsid w:val="00DD4FC6"/>
    <w:rsid w:val="00DD51B4"/>
    <w:rsid w:val="00DD5B16"/>
    <w:rsid w:val="00DD5B64"/>
    <w:rsid w:val="00DD5D88"/>
    <w:rsid w:val="00DD5DAD"/>
    <w:rsid w:val="00DD7145"/>
    <w:rsid w:val="00DE0091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95E31"/>
    <w:rsid w:val="00EA245B"/>
    <w:rsid w:val="00EA4899"/>
    <w:rsid w:val="00EA4937"/>
    <w:rsid w:val="00EA4D69"/>
    <w:rsid w:val="00EA62CD"/>
    <w:rsid w:val="00EA6923"/>
    <w:rsid w:val="00EA6CC6"/>
    <w:rsid w:val="00EB0E0B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52BB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5451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3DE7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C707E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6B08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8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DBCBA03B119B9AB9F4F2B3A56854DDB61100ADD8D7E7263753F43B5A591E2C2DA0D636C12B53FQ2K8K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masosnovskoe@pochtarf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3C9169-1513-4C48-B0A7-D67F135050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6</TotalTime>
  <Pages>22</Pages>
  <Words>5938</Words>
  <Characters>48670</Characters>
  <Application>Microsoft Office Word</Application>
  <DocSecurity>0</DocSecurity>
  <Lines>405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5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62</cp:revision>
  <cp:lastPrinted>2013-11-20T12:34:00Z</cp:lastPrinted>
  <dcterms:created xsi:type="dcterms:W3CDTF">2013-11-22T06:26:00Z</dcterms:created>
  <dcterms:modified xsi:type="dcterms:W3CDTF">2014-04-08T11:57:00Z</dcterms:modified>
</cp:coreProperties>
</file>